
<file path=[Content_Types].xml><?xml version="1.0" encoding="utf-8"?>
<Types xmlns="http://schemas.openxmlformats.org/package/2006/content-types">
  <Default Extension="xml" ContentType="application/xml"/>
  <Default Extension="jpeg" ContentType="image/jpeg"/>
  <Default Extension="rels" ContentType="application/vnd.openxmlformats-package.relationships+xml"/>
  <Default Extension="emf" ContentType="image/x-emf"/>
  <Default Extension="vml" ContentType="application/vnd.openxmlformats-officedocument.vmlDrawing"/>
  <Default Extension="gif" ContentType="image/gif"/>
  <Default Extension="bin" ContentType="application/vnd.openxmlformats-officedocument.oleObject"/>
  <Default Extension="png" ContentType="image/p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ink/ink1.xml" ContentType="application/inkml+xml"/>
  <Override PartName="/ppt/ink/ink2.xml" ContentType="application/inkml+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4" Type="http://schemas.openxmlformats.org/officeDocument/2006/relationships/extended-properties" Target="docProps/app.xml"/><Relationship Id="rId1" Type="http://schemas.openxmlformats.org/officeDocument/2006/relationships/officeDocument" Target="ppt/presentation.xml"/><Relationship Id="rId2" Type="http://schemas.openxmlformats.org/package/2006/relationships/metadata/thumbnail" Target="docProps/thumbnail.jpeg"/></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48" r:id="rId1"/>
  </p:sldMasterIdLst>
  <p:notesMasterIdLst>
    <p:notesMasterId r:id="rId39"/>
  </p:notesMasterIdLst>
  <p:handoutMasterIdLst>
    <p:handoutMasterId r:id="rId40"/>
  </p:handoutMasterIdLst>
  <p:sldIdLst>
    <p:sldId id="256" r:id="rId2"/>
    <p:sldId id="284" r:id="rId3"/>
    <p:sldId id="286" r:id="rId4"/>
    <p:sldId id="287" r:id="rId5"/>
    <p:sldId id="289" r:id="rId6"/>
    <p:sldId id="290" r:id="rId7"/>
    <p:sldId id="291" r:id="rId8"/>
    <p:sldId id="257" r:id="rId9"/>
    <p:sldId id="258" r:id="rId10"/>
    <p:sldId id="292" r:id="rId11"/>
    <p:sldId id="293" r:id="rId12"/>
    <p:sldId id="294" r:id="rId13"/>
    <p:sldId id="259" r:id="rId14"/>
    <p:sldId id="260" r:id="rId15"/>
    <p:sldId id="261" r:id="rId16"/>
    <p:sldId id="262" r:id="rId17"/>
    <p:sldId id="263" r:id="rId18"/>
    <p:sldId id="264" r:id="rId19"/>
    <p:sldId id="265" r:id="rId20"/>
    <p:sldId id="266" r:id="rId21"/>
    <p:sldId id="267" r:id="rId22"/>
    <p:sldId id="268" r:id="rId23"/>
    <p:sldId id="269" r:id="rId24"/>
    <p:sldId id="270" r:id="rId25"/>
    <p:sldId id="271" r:id="rId26"/>
    <p:sldId id="272" r:id="rId27"/>
    <p:sldId id="273" r:id="rId28"/>
    <p:sldId id="274" r:id="rId29"/>
    <p:sldId id="275" r:id="rId30"/>
    <p:sldId id="276" r:id="rId31"/>
    <p:sldId id="277" r:id="rId32"/>
    <p:sldId id="278" r:id="rId33"/>
    <p:sldId id="279" r:id="rId34"/>
    <p:sldId id="280" r:id="rId35"/>
    <p:sldId id="281" r:id="rId36"/>
    <p:sldId id="282" r:id="rId37"/>
    <p:sldId id="283" r:id="rId38"/>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22155" autoAdjust="0"/>
    <p:restoredTop sz="94660" autoAdjust="0"/>
  </p:normalViewPr>
  <p:slideViewPr>
    <p:cSldViewPr>
      <p:cViewPr varScale="1">
        <p:scale>
          <a:sx n="74" d="100"/>
          <a:sy n="74" d="100"/>
        </p:scale>
        <p:origin x="192" y="904"/>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0" d="100"/>
        <a:sy n="60" d="100"/>
      </p:scale>
      <p:origin x="0" y="942"/>
    </p:cViewPr>
  </p:sorterViewPr>
  <p:notesViewPr>
    <p:cSldViewPr>
      <p:cViewPr varScale="1">
        <p:scale>
          <a:sx n="56" d="100"/>
          <a:sy n="56" d="100"/>
        </p:scale>
        <p:origin x="-1860" y="-102"/>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20" Type="http://schemas.openxmlformats.org/officeDocument/2006/relationships/slide" Target="slides/slide19.xml"/><Relationship Id="rId21" Type="http://schemas.openxmlformats.org/officeDocument/2006/relationships/slide" Target="slides/slide20.xml"/><Relationship Id="rId22" Type="http://schemas.openxmlformats.org/officeDocument/2006/relationships/slide" Target="slides/slide21.xml"/><Relationship Id="rId23" Type="http://schemas.openxmlformats.org/officeDocument/2006/relationships/slide" Target="slides/slide22.xml"/><Relationship Id="rId24" Type="http://schemas.openxmlformats.org/officeDocument/2006/relationships/slide" Target="slides/slide23.xml"/><Relationship Id="rId25" Type="http://schemas.openxmlformats.org/officeDocument/2006/relationships/slide" Target="slides/slide24.xml"/><Relationship Id="rId26" Type="http://schemas.openxmlformats.org/officeDocument/2006/relationships/slide" Target="slides/slide25.xml"/><Relationship Id="rId27" Type="http://schemas.openxmlformats.org/officeDocument/2006/relationships/slide" Target="slides/slide26.xml"/><Relationship Id="rId28" Type="http://schemas.openxmlformats.org/officeDocument/2006/relationships/slide" Target="slides/slide27.xml"/><Relationship Id="rId29" Type="http://schemas.openxmlformats.org/officeDocument/2006/relationships/slide" Target="slides/slide28.xml"/><Relationship Id="rId1" Type="http://schemas.openxmlformats.org/officeDocument/2006/relationships/slideMaster" Target="slideMasters/slideMaster1.xml"/><Relationship Id="rId2" Type="http://schemas.openxmlformats.org/officeDocument/2006/relationships/slide" Target="slides/slide1.xml"/><Relationship Id="rId3" Type="http://schemas.openxmlformats.org/officeDocument/2006/relationships/slide" Target="slides/slide2.xml"/><Relationship Id="rId4" Type="http://schemas.openxmlformats.org/officeDocument/2006/relationships/slide" Target="slides/slide3.xml"/><Relationship Id="rId5" Type="http://schemas.openxmlformats.org/officeDocument/2006/relationships/slide" Target="slides/slide4.xml"/><Relationship Id="rId30" Type="http://schemas.openxmlformats.org/officeDocument/2006/relationships/slide" Target="slides/slide29.xml"/><Relationship Id="rId31" Type="http://schemas.openxmlformats.org/officeDocument/2006/relationships/slide" Target="slides/slide30.xml"/><Relationship Id="rId32" Type="http://schemas.openxmlformats.org/officeDocument/2006/relationships/slide" Target="slides/slide31.xml"/><Relationship Id="rId9" Type="http://schemas.openxmlformats.org/officeDocument/2006/relationships/slide" Target="slides/slide8.xml"/><Relationship Id="rId6" Type="http://schemas.openxmlformats.org/officeDocument/2006/relationships/slide" Target="slides/slide5.xml"/><Relationship Id="rId7" Type="http://schemas.openxmlformats.org/officeDocument/2006/relationships/slide" Target="slides/slide6.xml"/><Relationship Id="rId8" Type="http://schemas.openxmlformats.org/officeDocument/2006/relationships/slide" Target="slides/slide7.xml"/><Relationship Id="rId33" Type="http://schemas.openxmlformats.org/officeDocument/2006/relationships/slide" Target="slides/slide32.xml"/><Relationship Id="rId34" Type="http://schemas.openxmlformats.org/officeDocument/2006/relationships/slide" Target="slides/slide33.xml"/><Relationship Id="rId35" Type="http://schemas.openxmlformats.org/officeDocument/2006/relationships/slide" Target="slides/slide34.xml"/><Relationship Id="rId36" Type="http://schemas.openxmlformats.org/officeDocument/2006/relationships/slide" Target="slides/slide35.xml"/><Relationship Id="rId10" Type="http://schemas.openxmlformats.org/officeDocument/2006/relationships/slide" Target="slides/slide9.xml"/><Relationship Id="rId11" Type="http://schemas.openxmlformats.org/officeDocument/2006/relationships/slide" Target="slides/slide10.xml"/><Relationship Id="rId12" Type="http://schemas.openxmlformats.org/officeDocument/2006/relationships/slide" Target="slides/slide11.xml"/><Relationship Id="rId13" Type="http://schemas.openxmlformats.org/officeDocument/2006/relationships/slide" Target="slides/slide12.xml"/><Relationship Id="rId14" Type="http://schemas.openxmlformats.org/officeDocument/2006/relationships/slide" Target="slides/slide13.xml"/><Relationship Id="rId15" Type="http://schemas.openxmlformats.org/officeDocument/2006/relationships/slide" Target="slides/slide14.xml"/><Relationship Id="rId16" Type="http://schemas.openxmlformats.org/officeDocument/2006/relationships/slide" Target="slides/slide15.xml"/><Relationship Id="rId17" Type="http://schemas.openxmlformats.org/officeDocument/2006/relationships/slide" Target="slides/slide16.xml"/><Relationship Id="rId18" Type="http://schemas.openxmlformats.org/officeDocument/2006/relationships/slide" Target="slides/slide17.xml"/><Relationship Id="rId19" Type="http://schemas.openxmlformats.org/officeDocument/2006/relationships/slide" Target="slides/slide18.xml"/><Relationship Id="rId37" Type="http://schemas.openxmlformats.org/officeDocument/2006/relationships/slide" Target="slides/slide36.xml"/><Relationship Id="rId38" Type="http://schemas.openxmlformats.org/officeDocument/2006/relationships/slide" Target="slides/slide37.xml"/><Relationship Id="rId39" Type="http://schemas.openxmlformats.org/officeDocument/2006/relationships/notesMaster" Target="notesMasters/notesMaster1.xml"/><Relationship Id="rId40" Type="http://schemas.openxmlformats.org/officeDocument/2006/relationships/handoutMaster" Target="handoutMasters/handoutMaster1.xml"/><Relationship Id="rId41" Type="http://schemas.openxmlformats.org/officeDocument/2006/relationships/presProps" Target="presProps.xml"/><Relationship Id="rId42" Type="http://schemas.openxmlformats.org/officeDocument/2006/relationships/viewProps" Target="viewProps.xml"/><Relationship Id="rId43" Type="http://schemas.openxmlformats.org/officeDocument/2006/relationships/theme" Target="theme/theme1.xml"/><Relationship Id="rId44"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6.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F6741EE1-C517-41D6-B5F8-08C90135A1F3}" type="datetimeFigureOut">
              <a:rPr lang="en-US" smtClean="0"/>
              <a:t>5/3/17</a:t>
            </a:fld>
            <a:endParaRPr lang="en-US"/>
          </a:p>
        </p:txBody>
      </p:sp>
      <p:sp>
        <p:nvSpPr>
          <p:cNvPr id="4" name="Footer Placeholder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5" name="Slide Number Placeholder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78451DA7-3D4E-4876-B5BD-947C6A99C8AB}" type="slidenum">
              <a:rPr lang="en-US" smtClean="0"/>
              <a:t>‹#›</a:t>
            </a:fld>
            <a:endParaRPr lang="en-US"/>
          </a:p>
        </p:txBody>
      </p:sp>
    </p:spTree>
    <p:extLst>
      <p:ext uri="{BB962C8B-B14F-4D97-AF65-F5344CB8AC3E}">
        <p14:creationId xmlns:p14="http://schemas.microsoft.com/office/powerpoint/2010/main" val="827202267"/>
      </p:ext>
    </p:extLst>
  </p:cSld>
  <p:clrMap bg1="lt1" tx1="dk1" bg2="lt2" tx2="dk2" accent1="accent1" accent2="accent2" accent3="accent3" accent4="accent4" accent5="accent5" accent6="accent6" hlink="hlink" folHlink="folHlink"/>
</p:handoutMaster>
</file>

<file path=ppt/ink/ink1.xml><?xml version="1.0" encoding="utf-8"?>
<inkml:ink xmlns:inkml="http://www.w3.org/2003/InkML">
  <inkml:definitions>
    <inkml:context xml:id="ctx0">
      <inkml:inkSource xml:id="inkSrc0">
        <inkml:traceFormat>
          <inkml:channel name="X" type="integer" max="1024" units="cm"/>
          <inkml:channel name="Y" type="integer" max="768" units="cm"/>
          <inkml:channel name="T" type="integer" max="2.14748E9" units="dev"/>
        </inkml:traceFormat>
        <inkml:channelProperties>
          <inkml:channelProperty channel="X" name="resolution" value="28.36565" units="1/cm"/>
          <inkml:channelProperty channel="Y" name="resolution" value="28.33948" units="1/cm"/>
          <inkml:channelProperty channel="T" name="resolution" value="1" units="1/dev"/>
        </inkml:channelProperties>
      </inkml:inkSource>
      <inkml:timestamp xml:id="ts0" timeString="2015-02-17T21:00:09.379"/>
    </inkml:context>
    <inkml:brush xml:id="br0">
      <inkml:brushProperty name="width" value="0.06667" units="cm"/>
      <inkml:brushProperty name="height" value="0.06667" units="cm"/>
      <inkml:brushProperty name="fitToCurve" value="1"/>
    </inkml:brush>
  </inkml:definitions>
  <inkml:trace contextRef="#ctx0" brushRef="#br0">0 0 0</inkml:trace>
</inkml:ink>
</file>

<file path=ppt/ink/ink2.xml><?xml version="1.0" encoding="utf-8"?>
<inkml:ink xmlns:inkml="http://www.w3.org/2003/InkML">
  <inkml:definitions>
    <inkml:context xml:id="ctx0">
      <inkml:inkSource xml:id="inkSrc0">
        <inkml:traceFormat>
          <inkml:channel name="X" type="integer" max="1024" units="cm"/>
          <inkml:channel name="Y" type="integer" max="768" units="cm"/>
          <inkml:channel name="T" type="integer" max="2.14748E9" units="dev"/>
        </inkml:traceFormat>
        <inkml:channelProperties>
          <inkml:channelProperty channel="X" name="resolution" value="28.36565" units="1/cm"/>
          <inkml:channelProperty channel="Y" name="resolution" value="28.33948" units="1/cm"/>
          <inkml:channelProperty channel="T" name="resolution" value="1" units="1/dev"/>
        </inkml:channelProperties>
      </inkml:inkSource>
      <inkml:timestamp xml:id="ts0" timeString="2015-02-17T21:16:46.883"/>
    </inkml:context>
    <inkml:brush xml:id="br0">
      <inkml:brushProperty name="width" value="0.06667" units="cm"/>
      <inkml:brushProperty name="height" value="0.06667" units="cm"/>
      <inkml:brushProperty name="fitToCurve" value="1"/>
    </inkml:brush>
  </inkml:definitions>
  <inkml:trace contextRef="#ctx0" brushRef="#br0">0 0 0</inkml:trace>
  <inkml:trace contextRef="#ctx0" brushRef="#br0" timeOffset="952.0545">466-415 0</inkml:trace>
</inkml:ink>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65A14CA0-8C2C-4A52-8277-C3FC09BA6781}" type="datetimeFigureOut">
              <a:rPr lang="en-US" smtClean="0"/>
              <a:t>5/3/17</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653444A7-DDF2-4993-BB58-05E3F1CB0C98}" type="slidenum">
              <a:rPr lang="en-US" smtClean="0"/>
              <a:t>‹#›</a:t>
            </a:fld>
            <a:endParaRPr lang="en-US"/>
          </a:p>
        </p:txBody>
      </p:sp>
    </p:spTree>
    <p:extLst>
      <p:ext uri="{BB962C8B-B14F-4D97-AF65-F5344CB8AC3E}">
        <p14:creationId xmlns:p14="http://schemas.microsoft.com/office/powerpoint/2010/main" val="2893746724"/>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xml"/></Relationships>
</file>

<file path=ppt/notesSlides/_rels/notesSlide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xml"/></Relationships>
</file>

<file path=ppt/notesSlides/_rels/notesSlide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xml"/></Relationships>
</file>

<file path=ppt/notesSlides/_rels/notesSlide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xml"/></Relationships>
</file>

<file path=ppt/notesSlides/_rels/notesSlide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Rot="1" noChangeAspect="1" noChangeArrowheads="1" noTextEdit="1"/>
          </p:cNvSpPr>
          <p:nvPr>
            <p:ph type="sldImg"/>
          </p:nvPr>
        </p:nvSpPr>
        <p:spPr>
          <a:ln/>
        </p:spPr>
      </p:sp>
      <p:sp>
        <p:nvSpPr>
          <p:cNvPr id="921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smtClean="0"/>
              <a:t>Sequence diagrams are often used to depict a chronologically-structured  scenario through a use case – and in the process the necessary classes emerge. A scenario is a sequence of actions that illustrates behavior. A scenario may be used to illustrate an interaction or the execution of a use case instance.</a:t>
            </a:r>
          </a:p>
          <a:p>
            <a:r>
              <a:rPr lang="en-US" altLang="en-US" smtClean="0"/>
              <a:t>A sequence diagram has two dimensions: the vertical dimension represents time; the horizontal dimension represents different objects. Initiation of the sequence starts in the top-left corner, and time proceeds down the page (from top to bottom). The vertical line is called the object’s lifeline.  There is no significance to the horizontal ordering of the objects. </a:t>
            </a:r>
          </a:p>
          <a:p>
            <a:r>
              <a:rPr lang="en-US" altLang="en-US" smtClean="0"/>
              <a:t>A message sent from one object to another is shown as an arrow from the line of the sender to the line of the receiver.  Each message is labeled at a minimum with message name.  You can optionally include the arguments containing information that needs to be passed with the message.  The reception of a message triggers a corresponding operation to execute.  During this execution, other messages may be sent to other objects, and eventually the methods end.  An object may send a message to itself. This is shown by an arrow from the object line to the same line.</a:t>
            </a:r>
          </a:p>
          <a:p>
            <a:endParaRPr lang="en-US" altLang="en-US" smtClean="0"/>
          </a:p>
        </p:txBody>
      </p:sp>
    </p:spTree>
    <p:extLst>
      <p:ext uri="{BB962C8B-B14F-4D97-AF65-F5344CB8AC3E}">
        <p14:creationId xmlns:p14="http://schemas.microsoft.com/office/powerpoint/2010/main" val="398251376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Rot="1" noChangeAspect="1" noChangeArrowheads="1" noTextEdit="1"/>
          </p:cNvSpPr>
          <p:nvPr>
            <p:ph type="sldImg"/>
          </p:nvPr>
        </p:nvSpPr>
        <p:spPr>
          <a:ln/>
        </p:spPr>
      </p:sp>
      <p:sp>
        <p:nvSpPr>
          <p:cNvPr id="1024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smtClean="0"/>
              <a:t>You begin to create a sequence diagram by writing a scenario and highlighting all the nouns in the scenario.  The nouns generally become the objects that appear in the columns.  For example, consider the following scenario.  The unique nouns are circled.  Each of these nouns is likely to become an object (though not all do, as you will see with the noun “turn”).  </a:t>
            </a:r>
          </a:p>
          <a:p>
            <a:endParaRPr lang="en-US" altLang="en-US" smtClean="0"/>
          </a:p>
          <a:p>
            <a:r>
              <a:rPr lang="en-US" altLang="en-US" smtClean="0"/>
              <a:t>[click] This figure shows a possible sequence diagram for this scenario.   </a:t>
            </a:r>
          </a:p>
          <a:p>
            <a:endParaRPr lang="en-US" altLang="en-US" smtClean="0"/>
          </a:p>
          <a:p>
            <a:endParaRPr lang="en-US" altLang="en-US" smtClean="0"/>
          </a:p>
        </p:txBody>
      </p:sp>
    </p:spTree>
    <p:extLst>
      <p:ext uri="{BB962C8B-B14F-4D97-AF65-F5344CB8AC3E}">
        <p14:creationId xmlns:p14="http://schemas.microsoft.com/office/powerpoint/2010/main" val="787234465"/>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Rot="1" noChangeAspect="1" noChangeArrowheads="1" noTextEdit="1"/>
          </p:cNvSpPr>
          <p:nvPr>
            <p:ph type="sldImg"/>
          </p:nvPr>
        </p:nvSpPr>
        <p:spPr>
          <a:ln/>
        </p:spPr>
      </p:sp>
      <p:sp>
        <p:nvSpPr>
          <p:cNvPr id="1024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smtClean="0"/>
              <a:t>You begin to create a sequence diagram by writing a scenario and highlighting all the nouns in the scenario.  The nouns generally become the objects that appear in the columns.  For example, consider the following scenario.  The unique nouns are circled.  Each of these nouns is likely to become an object (though not all do, as you will see with the noun “turn”).  </a:t>
            </a:r>
          </a:p>
          <a:p>
            <a:endParaRPr lang="en-US" altLang="en-US" smtClean="0"/>
          </a:p>
          <a:p>
            <a:r>
              <a:rPr lang="en-US" altLang="en-US" smtClean="0"/>
              <a:t>[click] This figure shows a possible sequence diagram for this scenario.   </a:t>
            </a:r>
          </a:p>
          <a:p>
            <a:endParaRPr lang="en-US" altLang="en-US" smtClean="0"/>
          </a:p>
          <a:p>
            <a:endParaRPr lang="en-US" altLang="en-US" smtClean="0"/>
          </a:p>
        </p:txBody>
      </p:sp>
    </p:spTree>
    <p:extLst>
      <p:ext uri="{BB962C8B-B14F-4D97-AF65-F5344CB8AC3E}">
        <p14:creationId xmlns:p14="http://schemas.microsoft.com/office/powerpoint/2010/main" val="380392147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Rot="1" noChangeAspect="1" noChangeArrowheads="1" noTextEdit="1"/>
          </p:cNvSpPr>
          <p:nvPr>
            <p:ph type="sldImg"/>
          </p:nvPr>
        </p:nvSpPr>
        <p:spPr>
          <a:ln/>
        </p:spPr>
      </p:sp>
      <p:sp>
        <p:nvSpPr>
          <p:cNvPr id="1024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smtClean="0"/>
              <a:t>You begin to create a sequence diagram by writing a scenario and highlighting all the nouns in the scenario.  The nouns generally become the objects that appear in the columns.  For example, consider the following scenario.  The unique nouns are circled.  Each of these nouns is likely to become an object (though not all do, as you will see with the noun “turn”).  </a:t>
            </a:r>
          </a:p>
          <a:p>
            <a:endParaRPr lang="en-US" altLang="en-US" smtClean="0"/>
          </a:p>
          <a:p>
            <a:r>
              <a:rPr lang="en-US" altLang="en-US" smtClean="0"/>
              <a:t>[click] This figure shows a possible sequence diagram for this scenario.   </a:t>
            </a:r>
          </a:p>
          <a:p>
            <a:endParaRPr lang="en-US" altLang="en-US" smtClean="0"/>
          </a:p>
          <a:p>
            <a:endParaRPr lang="en-US" altLang="en-US" smtClean="0"/>
          </a:p>
        </p:txBody>
      </p:sp>
    </p:spTree>
    <p:extLst>
      <p:ext uri="{BB962C8B-B14F-4D97-AF65-F5344CB8AC3E}">
        <p14:creationId xmlns:p14="http://schemas.microsoft.com/office/powerpoint/2010/main" val="151593990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Rot="1" noChangeAspect="1" noChangeArrowheads="1" noTextEdit="1"/>
          </p:cNvSpPr>
          <p:nvPr>
            <p:ph type="sldImg"/>
          </p:nvPr>
        </p:nvSpPr>
        <p:spPr>
          <a:ln/>
        </p:spPr>
      </p:sp>
      <p:sp>
        <p:nvSpPr>
          <p:cNvPr id="1024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smtClean="0"/>
              <a:t>You begin to create a sequence diagram by writing a scenario and highlighting all the nouns in the scenario.  The nouns generally become the objects that appear in the columns.  For example, consider the following scenario.  The unique nouns are circled.  Each of these nouns is likely to become an object (though not all do, as you will see with the noun “turn”).  </a:t>
            </a:r>
          </a:p>
          <a:p>
            <a:endParaRPr lang="en-US" altLang="en-US" smtClean="0"/>
          </a:p>
          <a:p>
            <a:r>
              <a:rPr lang="en-US" altLang="en-US" smtClean="0"/>
              <a:t>[click] This figure shows a possible sequence diagram for this scenario.   </a:t>
            </a:r>
          </a:p>
          <a:p>
            <a:endParaRPr lang="en-US" altLang="en-US" smtClean="0"/>
          </a:p>
          <a:p>
            <a:endParaRPr lang="en-US" altLang="en-US" smtClean="0"/>
          </a:p>
        </p:txBody>
      </p:sp>
    </p:spTree>
    <p:extLst>
      <p:ext uri="{BB962C8B-B14F-4D97-AF65-F5344CB8AC3E}">
        <p14:creationId xmlns:p14="http://schemas.microsoft.com/office/powerpoint/2010/main" val="2859703470"/>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lvl1pPr>
              <a:defRPr baseline="0">
                <a:solidFill>
                  <a:schemeClr val="tx1"/>
                </a:solidFill>
              </a:defRPr>
            </a:lvl1pPr>
          </a:lstStyle>
          <a:p>
            <a:r>
              <a:rPr lang="en-US" dirty="0" smtClean="0"/>
              <a:t>Click to edit Master title style</a:t>
            </a:r>
            <a:endParaRPr lang="en-US" dirty="0"/>
          </a:p>
        </p:txBody>
      </p:sp>
      <p:sp>
        <p:nvSpPr>
          <p:cNvPr id="3" name="Subtitle 2"/>
          <p:cNvSpPr>
            <a:spLocks noGrp="1"/>
          </p:cNvSpPr>
          <p:nvPr>
            <p:ph type="subTitle" idx="1"/>
          </p:nvPr>
        </p:nvSpPr>
        <p:spPr>
          <a:xfrm>
            <a:off x="1371600" y="3886200"/>
            <a:ext cx="6400800" cy="1752600"/>
          </a:xfrm>
        </p:spPr>
        <p:txBody>
          <a:bodyPr/>
          <a:lstStyle>
            <a:lvl1pPr marL="0" indent="0" algn="ctr">
              <a:buNone/>
              <a:defRPr baseline="0">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smtClean="0"/>
              <a:t>Click to edit Master subtitle style</a:t>
            </a:r>
            <a:endParaRPr lang="en-US" dirty="0"/>
          </a:p>
        </p:txBody>
      </p:sp>
    </p:spTree>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a:xfrm>
            <a:off x="457200" y="6356350"/>
            <a:ext cx="2133600" cy="365125"/>
          </a:xfrm>
          <a:prstGeom prst="rect">
            <a:avLst/>
          </a:prstGeom>
        </p:spPr>
        <p:txBody>
          <a:bodyPr/>
          <a:lstStyle/>
          <a:p>
            <a:endParaRPr lang="en-US"/>
          </a:p>
        </p:txBody>
      </p:sp>
      <p:sp>
        <p:nvSpPr>
          <p:cNvPr id="5" name="Footer Placeholder 4"/>
          <p:cNvSpPr>
            <a:spLocks noGrp="1"/>
          </p:cNvSpPr>
          <p:nvPr>
            <p:ph type="ftr" sz="quarter" idx="11"/>
          </p:nvPr>
        </p:nvSpPr>
        <p:spPr>
          <a:xfrm>
            <a:off x="3124200" y="6356350"/>
            <a:ext cx="2895600" cy="365125"/>
          </a:xfrm>
          <a:prstGeom prst="rect">
            <a:avLst/>
          </a:prstGeom>
        </p:spPr>
        <p:txBody>
          <a:bodyPr/>
          <a:lstStyle/>
          <a:p>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a:xfrm>
            <a:off x="457200" y="6356350"/>
            <a:ext cx="2133600" cy="365125"/>
          </a:xfrm>
          <a:prstGeom prst="rect">
            <a:avLst/>
          </a:prstGeom>
        </p:spPr>
        <p:txBody>
          <a:bodyPr/>
          <a:lstStyle/>
          <a:p>
            <a:endParaRPr lang="en-US"/>
          </a:p>
        </p:txBody>
      </p:sp>
      <p:sp>
        <p:nvSpPr>
          <p:cNvPr id="5" name="Footer Placeholder 4"/>
          <p:cNvSpPr>
            <a:spLocks noGrp="1"/>
          </p:cNvSpPr>
          <p:nvPr>
            <p:ph type="ftr" sz="quarter" idx="11"/>
          </p:nvPr>
        </p:nvSpPr>
        <p:spPr>
          <a:xfrm>
            <a:off x="3124200" y="6356350"/>
            <a:ext cx="2895600" cy="365125"/>
          </a:xfrm>
          <a:prstGeom prst="rect">
            <a:avLst/>
          </a:prstGeom>
        </p:spPr>
        <p:txBody>
          <a:bodyPr/>
          <a:lstStyle/>
          <a:p>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objAndTx">
  <p:cSld name="Title, Content and Text">
    <p:spTree>
      <p:nvGrpSpPr>
        <p:cNvPr id="1" name=""/>
        <p:cNvGrpSpPr/>
        <p:nvPr/>
      </p:nvGrpSpPr>
      <p:grpSpPr>
        <a:xfrm>
          <a:off x="0" y="0"/>
          <a:ext cx="0" cy="0"/>
          <a:chOff x="0" y="0"/>
          <a:chExt cx="0" cy="0"/>
        </a:xfrm>
      </p:grpSpPr>
      <p:sp>
        <p:nvSpPr>
          <p:cNvPr id="2" name="Title 1"/>
          <p:cNvSpPr>
            <a:spLocks noGrp="1"/>
          </p:cNvSpPr>
          <p:nvPr>
            <p:ph type="title"/>
          </p:nvPr>
        </p:nvSpPr>
        <p:spPr>
          <a:xfrm>
            <a:off x="457200" y="271463"/>
            <a:ext cx="8229600" cy="1143000"/>
          </a:xfrm>
        </p:spPr>
        <p:txBody>
          <a:bodyPr/>
          <a:lstStyle/>
          <a:p>
            <a:r>
              <a:rPr lang="en-US" smtClean="0"/>
              <a:t>Click to edit Master title style</a:t>
            </a:r>
            <a:endParaRPr lang="en-US"/>
          </a:p>
        </p:txBody>
      </p:sp>
      <p:sp>
        <p:nvSpPr>
          <p:cNvPr id="3" name="Content Placeholder 2"/>
          <p:cNvSpPr>
            <a:spLocks noGrp="1"/>
          </p:cNvSpPr>
          <p:nvPr>
            <p:ph sz="half" idx="1"/>
          </p:nvPr>
        </p:nvSpPr>
        <p:spPr>
          <a:xfrm>
            <a:off x="533400" y="1685925"/>
            <a:ext cx="3962400" cy="433387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648200" y="1685925"/>
            <a:ext cx="3962400" cy="433387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2"/>
          <p:cNvSpPr>
            <a:spLocks noGrp="1" noChangeArrowheads="1"/>
          </p:cNvSpPr>
          <p:nvPr>
            <p:ph type="dt" sz="half" idx="10"/>
          </p:nvPr>
        </p:nvSpPr>
        <p:spPr>
          <a:xfrm>
            <a:off x="0" y="6553200"/>
            <a:ext cx="2819400" cy="303213"/>
          </a:xfrm>
          <a:prstGeom prst="rect">
            <a:avLst/>
          </a:prstGeom>
        </p:spPr>
        <p:txBody>
          <a:bodyPr/>
          <a:lstStyle>
            <a:lvl1pPr>
              <a:defRPr/>
            </a:lvl1pPr>
          </a:lstStyle>
          <a:p>
            <a:pPr>
              <a:defRPr/>
            </a:pPr>
            <a:r>
              <a:rPr lang="en-US"/>
              <a:t>CSC591V</a:t>
            </a:r>
          </a:p>
        </p:txBody>
      </p:sp>
      <p:sp>
        <p:nvSpPr>
          <p:cNvPr id="6" name="Rectangle 3"/>
          <p:cNvSpPr>
            <a:spLocks noGrp="1" noChangeArrowheads="1"/>
          </p:cNvSpPr>
          <p:nvPr>
            <p:ph type="ftr" sz="quarter" idx="11"/>
          </p:nvPr>
        </p:nvSpPr>
        <p:spPr>
          <a:xfrm>
            <a:off x="3124200" y="6248400"/>
            <a:ext cx="2895600" cy="457200"/>
          </a:xfrm>
          <a:prstGeom prst="rect">
            <a:avLst/>
          </a:prstGeom>
        </p:spPr>
        <p:txBody>
          <a:bodyPr/>
          <a:lstStyle>
            <a:lvl1pPr>
              <a:defRPr/>
            </a:lvl1pPr>
          </a:lstStyle>
          <a:p>
            <a:pPr>
              <a:defRPr/>
            </a:pPr>
            <a:r>
              <a:rPr lang="en-US"/>
              <a:t>© 2000  Information Architects, Inc.</a:t>
            </a:r>
          </a:p>
        </p:txBody>
      </p:sp>
      <p:sp>
        <p:nvSpPr>
          <p:cNvPr id="7" name="Rectangle 4"/>
          <p:cNvSpPr>
            <a:spLocks noGrp="1" noChangeArrowheads="1"/>
          </p:cNvSpPr>
          <p:nvPr>
            <p:ph type="sldNum" sz="quarter" idx="12"/>
          </p:nvPr>
        </p:nvSpPr>
        <p:spPr/>
        <p:txBody>
          <a:bodyPr/>
          <a:lstStyle>
            <a:lvl1pPr>
              <a:defRPr/>
            </a:lvl1pPr>
          </a:lstStyle>
          <a:p>
            <a:r>
              <a:rPr lang="en-US" altLang="en-US"/>
              <a:t>L13 - </a:t>
            </a:r>
            <a:fld id="{B6EBC876-B33B-410C-809D-AED926773012}" type="slidenum">
              <a:rPr lang="en-US" altLang="en-US"/>
              <a:pPr/>
              <a:t>‹#›</a:t>
            </a:fld>
            <a:endParaRPr lang="en-US" altLang="en-US"/>
          </a:p>
        </p:txBody>
      </p:sp>
    </p:spTree>
    <p:extLst>
      <p:ext uri="{BB962C8B-B14F-4D97-AF65-F5344CB8AC3E}">
        <p14:creationId xmlns:p14="http://schemas.microsoft.com/office/powerpoint/2010/main" val="1618854209"/>
      </p:ext>
    </p:extLst>
  </p:cSld>
  <p:clrMapOvr>
    <a:masterClrMapping/>
  </p:clrMapOvr>
  <p:transition>
    <p:cover dir="ld"/>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ln w="12700">
            <a:solidFill>
              <a:schemeClr val="tx2"/>
            </a:solidFill>
          </a:ln>
        </p:spPr>
        <p:txBody>
          <a:bodyPr/>
          <a:lstStyle>
            <a:lvl1pPr algn="l">
              <a:defRPr/>
            </a:lvl1pPr>
          </a:lstStyle>
          <a:p>
            <a:r>
              <a:rPr lang="en-US" dirty="0" smtClean="0"/>
              <a:t>Click to edit Master title style</a:t>
            </a:r>
            <a:endParaRPr lang="en-US" dirty="0"/>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dirty="0"/>
          </a:p>
        </p:txBody>
      </p:sp>
    </p:spTree>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dirty="0" smtClean="0"/>
              <a:t>Click to edit Master title style</a:t>
            </a:r>
            <a:endParaRPr lang="en-US" dirty="0"/>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a:xfrm>
            <a:off x="457200" y="6356350"/>
            <a:ext cx="2133600" cy="365125"/>
          </a:xfrm>
          <a:prstGeom prst="rect">
            <a:avLst/>
          </a:prstGeom>
        </p:spPr>
        <p:txBody>
          <a:bodyPr/>
          <a:lstStyle/>
          <a:p>
            <a:endParaRPr lang="en-US"/>
          </a:p>
        </p:txBody>
      </p:sp>
      <p:sp>
        <p:nvSpPr>
          <p:cNvPr id="5" name="Footer Placeholder 4"/>
          <p:cNvSpPr>
            <a:spLocks noGrp="1"/>
          </p:cNvSpPr>
          <p:nvPr>
            <p:ph type="ftr" sz="quarter" idx="11"/>
          </p:nvPr>
        </p:nvSpPr>
        <p:spPr>
          <a:xfrm>
            <a:off x="3124200" y="6356350"/>
            <a:ext cx="2895600" cy="365125"/>
          </a:xfrm>
          <a:prstGeom prst="rect">
            <a:avLst/>
          </a:prstGeom>
        </p:spPr>
        <p:txBody>
          <a:bodyPr/>
          <a:lstStyle/>
          <a:p>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a:xfrm>
            <a:off x="457200" y="6356350"/>
            <a:ext cx="2133600" cy="365125"/>
          </a:xfrm>
          <a:prstGeom prst="rect">
            <a:avLst/>
          </a:prstGeom>
        </p:spPr>
        <p:txBody>
          <a:bodyPr/>
          <a:lstStyle/>
          <a:p>
            <a:endParaRPr lang="en-US"/>
          </a:p>
        </p:txBody>
      </p:sp>
      <p:sp>
        <p:nvSpPr>
          <p:cNvPr id="6" name="Footer Placeholder 5"/>
          <p:cNvSpPr>
            <a:spLocks noGrp="1"/>
          </p:cNvSpPr>
          <p:nvPr>
            <p:ph type="ftr" sz="quarter" idx="11"/>
          </p:nvPr>
        </p:nvSpPr>
        <p:spPr>
          <a:xfrm>
            <a:off x="3124200" y="6356350"/>
            <a:ext cx="2895600" cy="365125"/>
          </a:xfrm>
          <a:prstGeom prst="rect">
            <a:avLst/>
          </a:prstGeom>
        </p:spPr>
        <p:txBody>
          <a:bodyPr/>
          <a:lstStyle/>
          <a:p>
            <a:endParaRPr lang="en-US"/>
          </a:p>
        </p:txBody>
      </p:sp>
      <p:sp>
        <p:nvSpPr>
          <p:cNvPr id="7" name="Slide Number Placeholder 6"/>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a:xfrm>
            <a:off x="457200" y="6356350"/>
            <a:ext cx="2133600" cy="365125"/>
          </a:xfrm>
          <a:prstGeom prst="rect">
            <a:avLst/>
          </a:prstGeom>
        </p:spPr>
        <p:txBody>
          <a:bodyPr/>
          <a:lstStyle/>
          <a:p>
            <a:endParaRPr lang="en-US"/>
          </a:p>
        </p:txBody>
      </p:sp>
      <p:sp>
        <p:nvSpPr>
          <p:cNvPr id="8" name="Footer Placeholder 7"/>
          <p:cNvSpPr>
            <a:spLocks noGrp="1"/>
          </p:cNvSpPr>
          <p:nvPr>
            <p:ph type="ftr" sz="quarter" idx="11"/>
          </p:nvPr>
        </p:nvSpPr>
        <p:spPr>
          <a:xfrm>
            <a:off x="3124200" y="6356350"/>
            <a:ext cx="2895600" cy="365125"/>
          </a:xfrm>
          <a:prstGeom prst="rect">
            <a:avLst/>
          </a:prstGeom>
        </p:spPr>
        <p:txBody>
          <a:bodyPr/>
          <a:lstStyle/>
          <a:p>
            <a:endParaRPr lang="en-US"/>
          </a:p>
        </p:txBody>
      </p:sp>
      <p:sp>
        <p:nvSpPr>
          <p:cNvPr id="9" name="Slide Number Placeholder 8"/>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a:xfrm>
            <a:off x="457200" y="6356350"/>
            <a:ext cx="2133600" cy="365125"/>
          </a:xfrm>
          <a:prstGeom prst="rect">
            <a:avLst/>
          </a:prstGeom>
        </p:spPr>
        <p:txBody>
          <a:bodyPr/>
          <a:lstStyle/>
          <a:p>
            <a:endParaRPr lang="en-US"/>
          </a:p>
        </p:txBody>
      </p:sp>
      <p:sp>
        <p:nvSpPr>
          <p:cNvPr id="4" name="Footer Placeholder 3"/>
          <p:cNvSpPr>
            <a:spLocks noGrp="1"/>
          </p:cNvSpPr>
          <p:nvPr>
            <p:ph type="ftr" sz="quarter" idx="11"/>
          </p:nvPr>
        </p:nvSpPr>
        <p:spPr>
          <a:xfrm>
            <a:off x="3124200" y="6356350"/>
            <a:ext cx="2895600" cy="365125"/>
          </a:xfrm>
          <a:prstGeom prst="rect">
            <a:avLst/>
          </a:prstGeom>
        </p:spPr>
        <p:txBody>
          <a:bodyPr/>
          <a:lstStyle/>
          <a:p>
            <a:endParaRPr lang="en-US"/>
          </a:p>
        </p:txBody>
      </p:sp>
      <p:sp>
        <p:nvSpPr>
          <p:cNvPr id="5" name="Slide Number Placeholder 4"/>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457200" y="6356350"/>
            <a:ext cx="2133600" cy="365125"/>
          </a:xfrm>
          <a:prstGeom prst="rect">
            <a:avLst/>
          </a:prstGeom>
        </p:spPr>
        <p:txBody>
          <a:bodyPr/>
          <a:lstStyle/>
          <a:p>
            <a:endParaRPr lang="en-US"/>
          </a:p>
        </p:txBody>
      </p:sp>
      <p:sp>
        <p:nvSpPr>
          <p:cNvPr id="3" name="Footer Placeholder 2"/>
          <p:cNvSpPr>
            <a:spLocks noGrp="1"/>
          </p:cNvSpPr>
          <p:nvPr>
            <p:ph type="ftr" sz="quarter" idx="11"/>
          </p:nvPr>
        </p:nvSpPr>
        <p:spPr>
          <a:xfrm>
            <a:off x="3124200" y="6356350"/>
            <a:ext cx="2895600" cy="365125"/>
          </a:xfrm>
          <a:prstGeom prst="rect">
            <a:avLst/>
          </a:prstGeom>
        </p:spPr>
        <p:txBody>
          <a:bodyPr/>
          <a:lstStyle/>
          <a:p>
            <a:endParaRPr lang="en-US"/>
          </a:p>
        </p:txBody>
      </p:sp>
      <p:sp>
        <p:nvSpPr>
          <p:cNvPr id="4" name="Slide Number Placeholder 3"/>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a:xfrm>
            <a:off x="457200" y="6356350"/>
            <a:ext cx="2133600" cy="365125"/>
          </a:xfrm>
          <a:prstGeom prst="rect">
            <a:avLst/>
          </a:prstGeom>
        </p:spPr>
        <p:txBody>
          <a:bodyPr/>
          <a:lstStyle/>
          <a:p>
            <a:endParaRPr lang="en-US"/>
          </a:p>
        </p:txBody>
      </p:sp>
      <p:sp>
        <p:nvSpPr>
          <p:cNvPr id="6" name="Footer Placeholder 5"/>
          <p:cNvSpPr>
            <a:spLocks noGrp="1"/>
          </p:cNvSpPr>
          <p:nvPr>
            <p:ph type="ftr" sz="quarter" idx="11"/>
          </p:nvPr>
        </p:nvSpPr>
        <p:spPr>
          <a:xfrm>
            <a:off x="3124200" y="6356350"/>
            <a:ext cx="2895600" cy="365125"/>
          </a:xfrm>
          <a:prstGeom prst="rect">
            <a:avLst/>
          </a:prstGeom>
        </p:spPr>
        <p:txBody>
          <a:bodyPr/>
          <a:lstStyle/>
          <a:p>
            <a:endParaRPr lang="en-US"/>
          </a:p>
        </p:txBody>
      </p:sp>
      <p:sp>
        <p:nvSpPr>
          <p:cNvPr id="7" name="Slide Number Placeholder 6"/>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a:xfrm>
            <a:off x="457200" y="6356350"/>
            <a:ext cx="2133600" cy="365125"/>
          </a:xfrm>
          <a:prstGeom prst="rect">
            <a:avLst/>
          </a:prstGeom>
        </p:spPr>
        <p:txBody>
          <a:bodyPr/>
          <a:lstStyle/>
          <a:p>
            <a:endParaRPr lang="en-US"/>
          </a:p>
        </p:txBody>
      </p:sp>
      <p:sp>
        <p:nvSpPr>
          <p:cNvPr id="6" name="Footer Placeholder 5"/>
          <p:cNvSpPr>
            <a:spLocks noGrp="1"/>
          </p:cNvSpPr>
          <p:nvPr>
            <p:ph type="ftr" sz="quarter" idx="11"/>
          </p:nvPr>
        </p:nvSpPr>
        <p:spPr>
          <a:xfrm>
            <a:off x="3124200" y="6356350"/>
            <a:ext cx="2895600" cy="365125"/>
          </a:xfrm>
          <a:prstGeom prst="rect">
            <a:avLst/>
          </a:prstGeom>
        </p:spPr>
        <p:txBody>
          <a:bodyPr/>
          <a:lstStyle/>
          <a:p>
            <a:endParaRPr lang="en-US"/>
          </a:p>
        </p:txBody>
      </p:sp>
      <p:sp>
        <p:nvSpPr>
          <p:cNvPr id="7" name="Slide Number Placeholder 6"/>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11" Type="http://schemas.openxmlformats.org/officeDocument/2006/relationships/slideLayout" Target="../slideLayouts/slideLayout11.xml"/><Relationship Id="rId12" Type="http://schemas.openxmlformats.org/officeDocument/2006/relationships/slideLayout" Target="../slideLayouts/slideLayout12.xml"/><Relationship Id="rId13" Type="http://schemas.openxmlformats.org/officeDocument/2006/relationships/theme" Target="../theme/theme1.xml"/><Relationship Id="rId1" Type="http://schemas.openxmlformats.org/officeDocument/2006/relationships/slideLayout" Target="../slideLayouts/slideLayout1.xml"/><Relationship Id="rId2" Type="http://schemas.openxmlformats.org/officeDocument/2006/relationships/slideLayout" Target="../slideLayouts/slideLayout2.xml"/><Relationship Id="rId3" Type="http://schemas.openxmlformats.org/officeDocument/2006/relationships/slideLayout" Target="../slideLayouts/slideLayout3.xml"/><Relationship Id="rId4" Type="http://schemas.openxmlformats.org/officeDocument/2006/relationships/slideLayout" Target="../slideLayouts/slideLayout4.xml"/><Relationship Id="rId5" Type="http://schemas.openxmlformats.org/officeDocument/2006/relationships/slideLayout" Target="../slideLayouts/slideLayout5.xml"/><Relationship Id="rId6" Type="http://schemas.openxmlformats.org/officeDocument/2006/relationships/slideLayout" Target="../slideLayouts/slideLayout6.xml"/><Relationship Id="rId7" Type="http://schemas.openxmlformats.org/officeDocument/2006/relationships/slideLayout" Target="../slideLayouts/slideLayout7.xml"/><Relationship Id="rId8" Type="http://schemas.openxmlformats.org/officeDocument/2006/relationships/slideLayout" Target="../slideLayouts/slideLayout8.xml"/><Relationship Id="rId9" Type="http://schemas.openxmlformats.org/officeDocument/2006/relationships/slideLayout" Target="../slideLayouts/slideLayout9.xml"/><Relationship Id="rId10" Type="http://schemas.openxmlformats.org/officeDocument/2006/relationships/slideLayout" Target="../slideLayouts/slideLayout10.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a:ln w="12700">
            <a:solidFill>
              <a:schemeClr val="tx2"/>
            </a:solidFill>
          </a:ln>
        </p:spPr>
        <p:txBody>
          <a:bodyPr vert="horz" lIns="91440" tIns="45720" rIns="91440" bIns="45720" rtlCol="0" anchor="ctr">
            <a:normAutofit/>
          </a:bodyPr>
          <a:lstStyle/>
          <a:p>
            <a:r>
              <a:rPr lang="en-US" dirty="0" smtClean="0"/>
              <a:t>Click to edit Master title style</a:t>
            </a:r>
            <a:endParaRPr lang="en-US" dirty="0"/>
          </a:p>
        </p:txBody>
      </p:sp>
      <p:sp>
        <p:nvSpPr>
          <p:cNvPr id="3" name="Text Placeholder 2"/>
          <p:cNvSpPr>
            <a:spLocks noGrp="1"/>
          </p:cNvSpPr>
          <p:nvPr>
            <p:ph type="body" idx="1"/>
          </p:nvPr>
        </p:nvSpPr>
        <p:spPr>
          <a:xfrm>
            <a:off x="457200" y="1600200"/>
            <a:ext cx="8229600" cy="4724400"/>
          </a:xfrm>
          <a:prstGeom prst="rect">
            <a:avLst/>
          </a:prstGeom>
        </p:spPr>
        <p:txBody>
          <a:bodyPr vert="horz" lIns="91440" tIns="45720" rIns="91440" bIns="45720" rtlCol="0">
            <a:normAutofit/>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r>
              <a:rPr lang="en-US" dirty="0" smtClean="0"/>
              <a:t>1-</a:t>
            </a:r>
            <a:fld id="{B6F15528-21DE-4FAA-801E-634DDDAF4B2B}" type="slidenum">
              <a:rPr lang="en-US" smtClean="0"/>
              <a:pPr/>
              <a:t>‹#›</a:t>
            </a:fld>
            <a:endParaRPr lang="en-US" dirty="0"/>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timing>
    <p:tnLst>
      <p:par>
        <p:cTn id="1" dur="indefinite" restart="never" nodeType="tmRoot"/>
      </p:par>
    </p:tnLst>
  </p:timing>
  <p:hf hdr="0" ftr="0" dt="0"/>
  <p:txStyles>
    <p:titleStyle>
      <a:lvl1pPr algn="ctr" defTabSz="914400" rtl="0" eaLnBrk="1" latinLnBrk="0" hangingPunct="1">
        <a:spcBef>
          <a:spcPct val="0"/>
        </a:spcBef>
        <a:buNone/>
        <a:defRPr sz="4400" b="1" kern="1200">
          <a:solidFill>
            <a:schemeClr val="tx1"/>
          </a:solidFill>
          <a:latin typeface="+mj-lt"/>
          <a:ea typeface="+mj-ea"/>
          <a:cs typeface="+mj-cs"/>
        </a:defRPr>
      </a:lvl1pPr>
    </p:titleStyle>
    <p:bodyStyle>
      <a:lvl1pPr marL="342900" indent="-342900" algn="l" defTabSz="914400" rtl="0" eaLnBrk="1" latinLnBrk="0" hangingPunct="1">
        <a:spcBef>
          <a:spcPct val="20000"/>
        </a:spcBef>
        <a:buClr>
          <a:schemeClr val="tx2"/>
        </a:buClr>
        <a:buSzPct val="150000"/>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Clr>
          <a:schemeClr val="tx2"/>
        </a:buClr>
        <a:buSzPct val="120000"/>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Clr>
          <a:schemeClr val="tx2"/>
        </a:buClr>
        <a:buSzPct val="135000"/>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Clr>
          <a:schemeClr val="tx2"/>
        </a:buClr>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Clr>
          <a:schemeClr val="tx2"/>
        </a:buClr>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customXml" Target="../ink/ink1.xml"/><Relationship Id="rId4" Type="http://schemas.openxmlformats.org/officeDocument/2006/relationships/image" Target="../media/image8.emf"/><Relationship Id="rId1" Type="http://schemas.openxmlformats.org/officeDocument/2006/relationships/slideLayout" Target="../slideLayouts/slideLayout2.xml"/><Relationship Id="rId2" Type="http://schemas.openxmlformats.org/officeDocument/2006/relationships/image" Target="../media/image5.png"/></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customXml" Target="../ink/ink2.xml"/><Relationship Id="rId3" Type="http://schemas.openxmlformats.org/officeDocument/2006/relationships/image" Target="../media/image10.emf"/></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hyperlink" Target="https://github.com/paulcwatts/onebusaway-android" TargetMode="Externa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1.bin"/><Relationship Id="rId4" Type="http://schemas.openxmlformats.org/officeDocument/2006/relationships/image" Target="../media/image6.emf"/><Relationship Id="rId1" Type="http://schemas.openxmlformats.org/officeDocument/2006/relationships/vmlDrawing" Target="../drawings/vmlDrawing1.vml"/><Relationship Id="rId2"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1.gif"/></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2.xml"/><Relationship Id="rId2" Type="http://schemas.openxmlformats.org/officeDocument/2006/relationships/notesSlide" Target="../notesSlides/notesSlide1.xml"/><Relationship Id="rId3" Type="http://schemas.openxmlformats.org/officeDocument/2006/relationships/image" Target="../media/image1.gif"/></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xml"/><Relationship Id="rId3" Type="http://schemas.openxmlformats.org/officeDocument/2006/relationships/image" Target="../media/image2.gif"/></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xml"/><Relationship Id="rId3" Type="http://schemas.openxmlformats.org/officeDocument/2006/relationships/image" Target="../media/image2.gif"/></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xml"/><Relationship Id="rId3" Type="http://schemas.openxmlformats.org/officeDocument/2006/relationships/image" Target="../media/image3.gif"/></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5.xml"/><Relationship Id="rId3" Type="http://schemas.openxmlformats.org/officeDocument/2006/relationships/image" Target="../media/image4.gif"/></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CS428:</a:t>
            </a:r>
            <a:br>
              <a:rPr lang="en-US" dirty="0" smtClean="0"/>
            </a:br>
            <a:r>
              <a:rPr lang="en-US" dirty="0" smtClean="0"/>
              <a:t>Software Engineering II</a:t>
            </a:r>
            <a:endParaRPr lang="en-US" dirty="0"/>
          </a:p>
        </p:txBody>
      </p:sp>
      <p:sp>
        <p:nvSpPr>
          <p:cNvPr id="3" name="Subtitle 2"/>
          <p:cNvSpPr>
            <a:spLocks noGrp="1"/>
          </p:cNvSpPr>
          <p:nvPr>
            <p:ph type="subTitle" idx="1"/>
          </p:nvPr>
        </p:nvSpPr>
        <p:spPr/>
        <p:txBody>
          <a:bodyPr/>
          <a:lstStyle/>
          <a:p>
            <a:r>
              <a:rPr lang="en-US" dirty="0" smtClean="0"/>
              <a:t>Sequence Diagram &amp;</a:t>
            </a:r>
          </a:p>
          <a:p>
            <a:r>
              <a:rPr lang="en-US" dirty="0" smtClean="0"/>
              <a:t>UML Modeling Example</a:t>
            </a:r>
            <a:endParaRPr lang="en-US" dirty="0"/>
          </a:p>
        </p:txBody>
      </p:sp>
    </p:spTree>
    <p:extLst>
      <p:ext uri="{BB962C8B-B14F-4D97-AF65-F5344CB8AC3E}">
        <p14:creationId xmlns:p14="http://schemas.microsoft.com/office/powerpoint/2010/main" val="1400837145"/>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2" name="Rectangle 2"/>
          <p:cNvSpPr>
            <a:spLocks noGrp="1" noChangeArrowheads="1"/>
          </p:cNvSpPr>
          <p:nvPr>
            <p:ph type="title"/>
          </p:nvPr>
        </p:nvSpPr>
        <p:spPr/>
        <p:txBody>
          <a:bodyPr>
            <a:normAutofit fontScale="90000"/>
          </a:bodyPr>
          <a:lstStyle/>
          <a:p>
            <a:r>
              <a:rPr lang="en-US" altLang="en-US" dirty="0" smtClean="0"/>
              <a:t>Group Exercise: </a:t>
            </a:r>
            <a:r>
              <a:rPr lang="en-US" altLang="en-US" dirty="0" err="1" smtClean="0"/>
              <a:t>OneBusAway</a:t>
            </a:r>
            <a:endParaRPr lang="en-US" altLang="en-US" dirty="0"/>
          </a:p>
        </p:txBody>
      </p:sp>
      <p:sp>
        <p:nvSpPr>
          <p:cNvPr id="5" name="Slide Number Placeholder 4"/>
          <p:cNvSpPr>
            <a:spLocks noGrp="1"/>
          </p:cNvSpPr>
          <p:nvPr>
            <p:ph type="sldNum" sz="quarter" idx="12"/>
          </p:nvPr>
        </p:nvSpPr>
        <p:spPr/>
        <p:txBody>
          <a:bodyPr/>
          <a:lstStyle/>
          <a:p>
            <a:fld id="{6BC4B235-4D79-4917-B862-F17B331D0111}" type="slidenum">
              <a:rPr lang="en-US" altLang="en-US" smtClean="0"/>
              <a:pPr/>
              <a:t>10</a:t>
            </a:fld>
            <a:endParaRPr lang="en-US" altLang="en-US" dirty="0"/>
          </a:p>
        </p:txBody>
      </p:sp>
      <p:pic>
        <p:nvPicPr>
          <p:cNvPr id="6146" name="Picture 2" descr="http://onebusaway.org/assets/img/oba_logo.png"/>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7963787" y="5718526"/>
            <a:ext cx="1057940" cy="1057940"/>
          </a:xfrm>
          <a:prstGeom prst="rect">
            <a:avLst/>
          </a:prstGeom>
          <a:noFill/>
          <a:extLst>
            <a:ext uri="{909E8E84-426E-40DD-AFC4-6F175D3DCCD1}">
              <a14:hiddenFill xmlns:a14="http://schemas.microsoft.com/office/drawing/2010/main">
                <a:solidFill>
                  <a:srgbClr val="FFFFFF"/>
                </a:solidFill>
              </a14:hiddenFill>
            </a:ext>
          </a:extLst>
        </p:spPr>
      </p:pic>
      <p:sp>
        <p:nvSpPr>
          <p:cNvPr id="6" name="Rectangle 3"/>
          <p:cNvSpPr txBox="1">
            <a:spLocks noChangeArrowheads="1"/>
          </p:cNvSpPr>
          <p:nvPr/>
        </p:nvSpPr>
        <p:spPr>
          <a:xfrm>
            <a:off x="474921" y="1631950"/>
            <a:ext cx="8229600" cy="4724400"/>
          </a:xfrm>
          <a:prstGeom prst="rect">
            <a:avLst/>
          </a:prstGeom>
        </p:spPr>
        <p:txBody>
          <a:bodyPr vert="horz" lIns="91440" tIns="45720" rIns="91440" bIns="45720" rtlCol="0">
            <a:normAutofit fontScale="77500" lnSpcReduction="20000"/>
          </a:bodyPr>
          <a:lstStyle>
            <a:lvl1pPr marL="342900" indent="-342900" algn="l" defTabSz="914400" rtl="0" eaLnBrk="1" latinLnBrk="0" hangingPunct="1">
              <a:spcBef>
                <a:spcPct val="20000"/>
              </a:spcBef>
              <a:buClr>
                <a:schemeClr val="tx2"/>
              </a:buClr>
              <a:buSzPct val="150000"/>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Clr>
                <a:schemeClr val="tx2"/>
              </a:buClr>
              <a:buSzPct val="120000"/>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Clr>
                <a:schemeClr val="tx2"/>
              </a:buClr>
              <a:buSzPct val="135000"/>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Clr>
                <a:schemeClr val="tx2"/>
              </a:buClr>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Clr>
                <a:schemeClr val="tx2"/>
              </a:buClr>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dirty="0" smtClean="0"/>
              <a:t>Form 2-3 student groups, pick a scenario for the App and draw a sequence diagram</a:t>
            </a:r>
          </a:p>
          <a:p>
            <a:pPr lvl="1"/>
            <a:endParaRPr lang="en-US" dirty="0" smtClean="0"/>
          </a:p>
          <a:p>
            <a:pPr marL="0" indent="0">
              <a:buNone/>
            </a:pPr>
            <a:r>
              <a:rPr lang="en-US" i="1" dirty="0" err="1" smtClean="0"/>
              <a:t>OneBusAway</a:t>
            </a:r>
            <a:r>
              <a:rPr lang="en-US" i="1" dirty="0" smtClean="0"/>
              <a:t> App Description</a:t>
            </a:r>
          </a:p>
          <a:p>
            <a:r>
              <a:rPr lang="en-US" dirty="0" smtClean="0"/>
              <a:t>Find </a:t>
            </a:r>
            <a:r>
              <a:rPr lang="en-US" dirty="0"/>
              <a:t>nearby stops on a map, choose from a list of favorite stops, add shortcuts to your phone's home screen, and set reminders for frequently used trips.</a:t>
            </a:r>
          </a:p>
          <a:p>
            <a:r>
              <a:rPr lang="en-US" dirty="0"/>
              <a:t>Problems with arrival times? Real-time arrival information comes from your local transit agency. Please tap on the arrival time and select "Report problem with trip" to tell them what went wrong. Or, reach them via email by tapping "Menu-&gt;Help-&gt;Contact Us".</a:t>
            </a:r>
          </a:p>
        </p:txBody>
      </p:sp>
      <p:sp>
        <p:nvSpPr>
          <p:cNvPr id="2" name="Rectangle 1"/>
          <p:cNvSpPr/>
          <p:nvPr/>
        </p:nvSpPr>
        <p:spPr>
          <a:xfrm>
            <a:off x="51390" y="6545024"/>
            <a:ext cx="7492410" cy="338554"/>
          </a:xfrm>
          <a:prstGeom prst="rect">
            <a:avLst/>
          </a:prstGeom>
        </p:spPr>
        <p:txBody>
          <a:bodyPr wrap="square">
            <a:spAutoFit/>
          </a:bodyPr>
          <a:lstStyle/>
          <a:p>
            <a:r>
              <a:rPr lang="en-US" sz="1600" dirty="0" smtClean="0"/>
              <a:t>https://play.google.com/store/apps/details?id=com.joulespersecond.seattlebusbot</a:t>
            </a:r>
            <a:endParaRPr lang="en-US" sz="1600" dirty="0"/>
          </a:p>
        </p:txBody>
      </p:sp>
      <p:sp>
        <p:nvSpPr>
          <p:cNvPr id="3" name="Rectangle 2"/>
          <p:cNvSpPr/>
          <p:nvPr/>
        </p:nvSpPr>
        <p:spPr>
          <a:xfrm>
            <a:off x="1571674" y="6248400"/>
            <a:ext cx="2501519" cy="369332"/>
          </a:xfrm>
          <a:prstGeom prst="rect">
            <a:avLst/>
          </a:prstGeom>
        </p:spPr>
        <p:txBody>
          <a:bodyPr wrap="none">
            <a:spAutoFit/>
          </a:bodyPr>
          <a:lstStyle/>
          <a:p>
            <a:r>
              <a:rPr lang="en-US" dirty="0"/>
              <a:t>http://onebusaway.org/</a:t>
            </a:r>
          </a:p>
        </p:txBody>
      </p:sp>
      <mc:AlternateContent xmlns:mc="http://schemas.openxmlformats.org/markup-compatibility/2006" xmlns:p14="http://schemas.microsoft.com/office/powerpoint/2010/main">
        <mc:Choice Requires="p14">
          <p:contentPart p14:bwMode="auto" r:id="rId3">
            <p14:nvContentPartPr>
              <p14:cNvPr id="8" name="Ink 7"/>
              <p14:cNvContentPartPr/>
              <p14:nvPr/>
            </p14:nvContentPartPr>
            <p14:xfrm>
              <a:off x="1530140" y="3508428"/>
              <a:ext cx="360" cy="360"/>
            </p14:xfrm>
          </p:contentPart>
        </mc:Choice>
        <mc:Fallback xmlns="">
          <p:pic>
            <p:nvPicPr>
              <p:cNvPr id="8" name="Ink 7"/>
              <p:cNvPicPr/>
              <p:nvPr/>
            </p:nvPicPr>
            <p:blipFill>
              <a:blip r:embed="rId4"/>
              <a:stretch>
                <a:fillRect/>
              </a:stretch>
            </p:blipFill>
            <p:spPr>
              <a:xfrm>
                <a:off x="1518260" y="3496548"/>
                <a:ext cx="24120" cy="24120"/>
              </a:xfrm>
              <a:prstGeom prst="rect">
                <a:avLst/>
              </a:prstGeom>
            </p:spPr>
          </p:pic>
        </mc:Fallback>
      </mc:AlternateContent>
    </p:spTree>
    <p:extLst>
      <p:ext uri="{BB962C8B-B14F-4D97-AF65-F5344CB8AC3E}">
        <p14:creationId xmlns:p14="http://schemas.microsoft.com/office/powerpoint/2010/main" val="1944888530"/>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B6F15528-21DE-4FAA-801E-634DDDAF4B2B}" type="slidenum">
              <a:rPr lang="en-US" smtClean="0"/>
              <a:pPr/>
              <a:t>11</a:t>
            </a:fld>
            <a:endParaRPr lang="en-US" dirty="0"/>
          </a:p>
        </p:txBody>
      </p:sp>
      <p:sp>
        <p:nvSpPr>
          <p:cNvPr id="2" name="TextBox 1"/>
          <p:cNvSpPr txBox="1"/>
          <p:nvPr/>
        </p:nvSpPr>
        <p:spPr>
          <a:xfrm>
            <a:off x="533400" y="152400"/>
            <a:ext cx="8458200" cy="1661993"/>
          </a:xfrm>
          <a:prstGeom prst="rect">
            <a:avLst/>
          </a:prstGeom>
          <a:noFill/>
        </p:spPr>
        <p:txBody>
          <a:bodyPr wrap="square" rtlCol="0">
            <a:spAutoFit/>
          </a:bodyPr>
          <a:lstStyle/>
          <a:p>
            <a:r>
              <a:rPr lang="en-US" sz="2800" dirty="0"/>
              <a:t>Find nearby stops on a map, choose from a list of favorite stops, add shortcuts to your phone's home screen, and set reminders for frequently used trips.</a:t>
            </a:r>
          </a:p>
          <a:p>
            <a:endParaRPr lang="en-US" dirty="0"/>
          </a:p>
        </p:txBody>
      </p:sp>
      <p:sp>
        <p:nvSpPr>
          <p:cNvPr id="3" name="Freeform 2"/>
          <p:cNvSpPr/>
          <p:nvPr/>
        </p:nvSpPr>
        <p:spPr>
          <a:xfrm>
            <a:off x="3303270" y="2343150"/>
            <a:ext cx="91441" cy="1508761"/>
          </a:xfrm>
          <a:custGeom>
            <a:avLst/>
            <a:gdLst/>
            <a:ahLst/>
            <a:cxnLst/>
            <a:rect l="0" t="0" r="0" b="0"/>
            <a:pathLst>
              <a:path w="91441" h="1508761">
                <a:moveTo>
                  <a:pt x="0" y="0"/>
                </a:moveTo>
                <a:lnTo>
                  <a:pt x="0" y="0"/>
                </a:lnTo>
                <a:lnTo>
                  <a:pt x="0" y="0"/>
                </a:lnTo>
                <a:lnTo>
                  <a:pt x="0" y="0"/>
                </a:lnTo>
                <a:lnTo>
                  <a:pt x="0" y="11430"/>
                </a:lnTo>
                <a:lnTo>
                  <a:pt x="0" y="34290"/>
                </a:lnTo>
                <a:lnTo>
                  <a:pt x="0" y="45720"/>
                </a:lnTo>
                <a:lnTo>
                  <a:pt x="0" y="80010"/>
                </a:lnTo>
                <a:lnTo>
                  <a:pt x="0" y="114300"/>
                </a:lnTo>
                <a:lnTo>
                  <a:pt x="11430" y="137160"/>
                </a:lnTo>
                <a:lnTo>
                  <a:pt x="11430" y="182880"/>
                </a:lnTo>
                <a:lnTo>
                  <a:pt x="11430" y="217170"/>
                </a:lnTo>
                <a:lnTo>
                  <a:pt x="22860" y="262890"/>
                </a:lnTo>
                <a:lnTo>
                  <a:pt x="22860" y="297180"/>
                </a:lnTo>
                <a:lnTo>
                  <a:pt x="22860" y="342900"/>
                </a:lnTo>
                <a:lnTo>
                  <a:pt x="34290" y="388620"/>
                </a:lnTo>
                <a:lnTo>
                  <a:pt x="34290" y="445770"/>
                </a:lnTo>
                <a:lnTo>
                  <a:pt x="34290" y="502920"/>
                </a:lnTo>
                <a:lnTo>
                  <a:pt x="45720" y="548640"/>
                </a:lnTo>
                <a:lnTo>
                  <a:pt x="45720" y="605790"/>
                </a:lnTo>
                <a:lnTo>
                  <a:pt x="45720" y="651510"/>
                </a:lnTo>
                <a:lnTo>
                  <a:pt x="57150" y="708660"/>
                </a:lnTo>
                <a:lnTo>
                  <a:pt x="57150" y="765810"/>
                </a:lnTo>
                <a:lnTo>
                  <a:pt x="57150" y="811530"/>
                </a:lnTo>
                <a:lnTo>
                  <a:pt x="57150" y="868680"/>
                </a:lnTo>
                <a:lnTo>
                  <a:pt x="68580" y="925830"/>
                </a:lnTo>
                <a:lnTo>
                  <a:pt x="68580" y="982980"/>
                </a:lnTo>
                <a:lnTo>
                  <a:pt x="68580" y="1051560"/>
                </a:lnTo>
                <a:lnTo>
                  <a:pt x="68580" y="1097280"/>
                </a:lnTo>
                <a:lnTo>
                  <a:pt x="80010" y="1154430"/>
                </a:lnTo>
                <a:lnTo>
                  <a:pt x="80010" y="1211580"/>
                </a:lnTo>
                <a:lnTo>
                  <a:pt x="80010" y="1257300"/>
                </a:lnTo>
                <a:lnTo>
                  <a:pt x="80010" y="1303020"/>
                </a:lnTo>
                <a:lnTo>
                  <a:pt x="80010" y="1348740"/>
                </a:lnTo>
                <a:lnTo>
                  <a:pt x="91440" y="1383030"/>
                </a:lnTo>
                <a:lnTo>
                  <a:pt x="91440" y="1417320"/>
                </a:lnTo>
                <a:lnTo>
                  <a:pt x="91440" y="1451610"/>
                </a:lnTo>
                <a:lnTo>
                  <a:pt x="80010" y="1474470"/>
                </a:lnTo>
                <a:lnTo>
                  <a:pt x="80010" y="1497330"/>
                </a:lnTo>
                <a:lnTo>
                  <a:pt x="80010" y="1508760"/>
                </a:lnTo>
                <a:lnTo>
                  <a:pt x="80010" y="1508760"/>
                </a:lnTo>
                <a:lnTo>
                  <a:pt x="68580" y="1508760"/>
                </a:lnTo>
                <a:lnTo>
                  <a:pt x="68580" y="1497330"/>
                </a:lnTo>
                <a:lnTo>
                  <a:pt x="57150" y="1485900"/>
                </a:lnTo>
                <a:lnTo>
                  <a:pt x="45720" y="1440180"/>
                </a:lnTo>
                <a:lnTo>
                  <a:pt x="34290" y="1383030"/>
                </a:lnTo>
                <a:lnTo>
                  <a:pt x="34290" y="1383030"/>
                </a:lnTo>
              </a:path>
            </a:pathLst>
          </a:custGeom>
          <a:ln w="25400"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a:effectLst>
                  <a:outerShdw blurRad="25400" dist="35921" dir="2700002">
                    <a:scrgbClr r="0" g="0" b="0">
                      <a:alpha val="60000"/>
                    </a:scrgbClr>
                  </a:outerShdw>
                </a:effectLst>
              </a14:hiddenEffects>
            </a:ext>
          </a:extLst>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5" name="Freeform 4"/>
          <p:cNvSpPr/>
          <p:nvPr/>
        </p:nvSpPr>
        <p:spPr>
          <a:xfrm>
            <a:off x="3280410" y="2194560"/>
            <a:ext cx="1817371" cy="1851661"/>
          </a:xfrm>
          <a:custGeom>
            <a:avLst/>
            <a:gdLst/>
            <a:ahLst/>
            <a:cxnLst/>
            <a:rect l="0" t="0" r="0" b="0"/>
            <a:pathLst>
              <a:path w="1817371" h="1851661">
                <a:moveTo>
                  <a:pt x="0" y="171450"/>
                </a:moveTo>
                <a:lnTo>
                  <a:pt x="0" y="182880"/>
                </a:lnTo>
                <a:lnTo>
                  <a:pt x="22860" y="182880"/>
                </a:lnTo>
                <a:lnTo>
                  <a:pt x="45720" y="182880"/>
                </a:lnTo>
                <a:lnTo>
                  <a:pt x="91440" y="182880"/>
                </a:lnTo>
                <a:lnTo>
                  <a:pt x="137160" y="182880"/>
                </a:lnTo>
                <a:lnTo>
                  <a:pt x="194310" y="182880"/>
                </a:lnTo>
                <a:lnTo>
                  <a:pt x="262890" y="171450"/>
                </a:lnTo>
                <a:lnTo>
                  <a:pt x="331470" y="160020"/>
                </a:lnTo>
                <a:lnTo>
                  <a:pt x="411480" y="148590"/>
                </a:lnTo>
                <a:lnTo>
                  <a:pt x="502920" y="137160"/>
                </a:lnTo>
                <a:lnTo>
                  <a:pt x="582930" y="125730"/>
                </a:lnTo>
                <a:lnTo>
                  <a:pt x="685800" y="114300"/>
                </a:lnTo>
                <a:lnTo>
                  <a:pt x="777240" y="102870"/>
                </a:lnTo>
                <a:lnTo>
                  <a:pt x="880110" y="80010"/>
                </a:lnTo>
                <a:lnTo>
                  <a:pt x="971550" y="68580"/>
                </a:lnTo>
                <a:lnTo>
                  <a:pt x="1062990" y="57150"/>
                </a:lnTo>
                <a:lnTo>
                  <a:pt x="1154430" y="45720"/>
                </a:lnTo>
                <a:lnTo>
                  <a:pt x="1234440" y="34290"/>
                </a:lnTo>
                <a:lnTo>
                  <a:pt x="1314450" y="22860"/>
                </a:lnTo>
                <a:lnTo>
                  <a:pt x="1383030" y="11430"/>
                </a:lnTo>
                <a:lnTo>
                  <a:pt x="1451610" y="0"/>
                </a:lnTo>
                <a:lnTo>
                  <a:pt x="1508760" y="0"/>
                </a:lnTo>
                <a:lnTo>
                  <a:pt x="1554480" y="0"/>
                </a:lnTo>
                <a:lnTo>
                  <a:pt x="1588770" y="0"/>
                </a:lnTo>
                <a:lnTo>
                  <a:pt x="1623060" y="0"/>
                </a:lnTo>
                <a:lnTo>
                  <a:pt x="1657350" y="0"/>
                </a:lnTo>
                <a:lnTo>
                  <a:pt x="1668780" y="0"/>
                </a:lnTo>
                <a:lnTo>
                  <a:pt x="1680210" y="11430"/>
                </a:lnTo>
                <a:lnTo>
                  <a:pt x="1691640" y="11430"/>
                </a:lnTo>
                <a:lnTo>
                  <a:pt x="1703070" y="22860"/>
                </a:lnTo>
                <a:lnTo>
                  <a:pt x="1703070" y="22860"/>
                </a:lnTo>
                <a:lnTo>
                  <a:pt x="1714500" y="34290"/>
                </a:lnTo>
                <a:lnTo>
                  <a:pt x="1714500" y="45720"/>
                </a:lnTo>
                <a:lnTo>
                  <a:pt x="1725930" y="57150"/>
                </a:lnTo>
                <a:lnTo>
                  <a:pt x="1725930" y="57150"/>
                </a:lnTo>
                <a:lnTo>
                  <a:pt x="1737360" y="68580"/>
                </a:lnTo>
                <a:lnTo>
                  <a:pt x="1737360" y="80010"/>
                </a:lnTo>
                <a:lnTo>
                  <a:pt x="1748790" y="91440"/>
                </a:lnTo>
                <a:lnTo>
                  <a:pt x="1748790" y="102870"/>
                </a:lnTo>
                <a:lnTo>
                  <a:pt x="1760220" y="114300"/>
                </a:lnTo>
                <a:lnTo>
                  <a:pt x="1760220" y="137160"/>
                </a:lnTo>
                <a:lnTo>
                  <a:pt x="1760220" y="160020"/>
                </a:lnTo>
                <a:lnTo>
                  <a:pt x="1771650" y="194310"/>
                </a:lnTo>
                <a:lnTo>
                  <a:pt x="1783080" y="228600"/>
                </a:lnTo>
                <a:lnTo>
                  <a:pt x="1783080" y="274320"/>
                </a:lnTo>
                <a:lnTo>
                  <a:pt x="1794510" y="320040"/>
                </a:lnTo>
                <a:lnTo>
                  <a:pt x="1794510" y="365760"/>
                </a:lnTo>
                <a:lnTo>
                  <a:pt x="1794510" y="422910"/>
                </a:lnTo>
                <a:lnTo>
                  <a:pt x="1794510" y="491490"/>
                </a:lnTo>
                <a:lnTo>
                  <a:pt x="1794510" y="548640"/>
                </a:lnTo>
                <a:lnTo>
                  <a:pt x="1794510" y="617220"/>
                </a:lnTo>
                <a:lnTo>
                  <a:pt x="1805940" y="697230"/>
                </a:lnTo>
                <a:lnTo>
                  <a:pt x="1794510" y="765810"/>
                </a:lnTo>
                <a:lnTo>
                  <a:pt x="1794510" y="845820"/>
                </a:lnTo>
                <a:lnTo>
                  <a:pt x="1794510" y="914400"/>
                </a:lnTo>
                <a:lnTo>
                  <a:pt x="1805940" y="994410"/>
                </a:lnTo>
                <a:lnTo>
                  <a:pt x="1805940" y="1074420"/>
                </a:lnTo>
                <a:lnTo>
                  <a:pt x="1805940" y="1154430"/>
                </a:lnTo>
                <a:lnTo>
                  <a:pt x="1817370" y="1234440"/>
                </a:lnTo>
                <a:lnTo>
                  <a:pt x="1817370" y="1303020"/>
                </a:lnTo>
                <a:lnTo>
                  <a:pt x="1817370" y="1383030"/>
                </a:lnTo>
                <a:lnTo>
                  <a:pt x="1817370" y="1451610"/>
                </a:lnTo>
                <a:lnTo>
                  <a:pt x="1817370" y="1531620"/>
                </a:lnTo>
                <a:lnTo>
                  <a:pt x="1805940" y="1600200"/>
                </a:lnTo>
                <a:lnTo>
                  <a:pt x="1794510" y="1657350"/>
                </a:lnTo>
                <a:lnTo>
                  <a:pt x="1794510" y="1714500"/>
                </a:lnTo>
                <a:lnTo>
                  <a:pt x="1783080" y="1760220"/>
                </a:lnTo>
                <a:lnTo>
                  <a:pt x="1760220" y="1805940"/>
                </a:lnTo>
                <a:lnTo>
                  <a:pt x="1748790" y="1828800"/>
                </a:lnTo>
                <a:lnTo>
                  <a:pt x="1737360" y="1851660"/>
                </a:lnTo>
                <a:lnTo>
                  <a:pt x="1714500" y="1851660"/>
                </a:lnTo>
                <a:lnTo>
                  <a:pt x="1680210" y="1851660"/>
                </a:lnTo>
                <a:lnTo>
                  <a:pt x="1634490" y="1840230"/>
                </a:lnTo>
                <a:lnTo>
                  <a:pt x="1577340" y="1805940"/>
                </a:lnTo>
                <a:lnTo>
                  <a:pt x="1520190" y="1783080"/>
                </a:lnTo>
                <a:lnTo>
                  <a:pt x="1520190" y="1783080"/>
                </a:lnTo>
              </a:path>
            </a:pathLst>
          </a:custGeom>
          <a:ln w="25400"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a:effectLst>
                  <a:outerShdw blurRad="25400" dist="35921" dir="2700002">
                    <a:scrgbClr r="0" g="0" b="0">
                      <a:alpha val="60000"/>
                    </a:scrgbClr>
                  </a:outerShdw>
                </a:effectLst>
              </a14:hiddenEffects>
            </a:ext>
          </a:extLst>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7" name="Freeform 6"/>
          <p:cNvSpPr/>
          <p:nvPr/>
        </p:nvSpPr>
        <p:spPr>
          <a:xfrm>
            <a:off x="3360420" y="2811780"/>
            <a:ext cx="1691641" cy="148591"/>
          </a:xfrm>
          <a:custGeom>
            <a:avLst/>
            <a:gdLst/>
            <a:ahLst/>
            <a:cxnLst/>
            <a:rect l="0" t="0" r="0" b="0"/>
            <a:pathLst>
              <a:path w="1691641" h="148591">
                <a:moveTo>
                  <a:pt x="0" y="114300"/>
                </a:moveTo>
                <a:lnTo>
                  <a:pt x="11430" y="114300"/>
                </a:lnTo>
                <a:lnTo>
                  <a:pt x="22860" y="114300"/>
                </a:lnTo>
                <a:lnTo>
                  <a:pt x="45720" y="125730"/>
                </a:lnTo>
                <a:lnTo>
                  <a:pt x="68580" y="125730"/>
                </a:lnTo>
                <a:lnTo>
                  <a:pt x="114300" y="137160"/>
                </a:lnTo>
                <a:lnTo>
                  <a:pt x="148590" y="148590"/>
                </a:lnTo>
                <a:lnTo>
                  <a:pt x="205740" y="148590"/>
                </a:lnTo>
                <a:lnTo>
                  <a:pt x="262890" y="148590"/>
                </a:lnTo>
                <a:lnTo>
                  <a:pt x="331470" y="148590"/>
                </a:lnTo>
                <a:lnTo>
                  <a:pt x="400050" y="148590"/>
                </a:lnTo>
                <a:lnTo>
                  <a:pt x="480060" y="148590"/>
                </a:lnTo>
                <a:lnTo>
                  <a:pt x="571500" y="148590"/>
                </a:lnTo>
                <a:lnTo>
                  <a:pt x="662940" y="137160"/>
                </a:lnTo>
                <a:lnTo>
                  <a:pt x="765810" y="137160"/>
                </a:lnTo>
                <a:lnTo>
                  <a:pt x="868680" y="125730"/>
                </a:lnTo>
                <a:lnTo>
                  <a:pt x="971550" y="114300"/>
                </a:lnTo>
                <a:lnTo>
                  <a:pt x="1062990" y="114300"/>
                </a:lnTo>
                <a:lnTo>
                  <a:pt x="1154430" y="102870"/>
                </a:lnTo>
                <a:lnTo>
                  <a:pt x="1245870" y="102870"/>
                </a:lnTo>
                <a:lnTo>
                  <a:pt x="1325880" y="91440"/>
                </a:lnTo>
                <a:lnTo>
                  <a:pt x="1405890" y="91440"/>
                </a:lnTo>
                <a:lnTo>
                  <a:pt x="1474470" y="91440"/>
                </a:lnTo>
                <a:lnTo>
                  <a:pt x="1531620" y="91440"/>
                </a:lnTo>
                <a:lnTo>
                  <a:pt x="1577340" y="91440"/>
                </a:lnTo>
                <a:lnTo>
                  <a:pt x="1623060" y="91440"/>
                </a:lnTo>
                <a:lnTo>
                  <a:pt x="1645920" y="91440"/>
                </a:lnTo>
                <a:lnTo>
                  <a:pt x="1680210" y="91440"/>
                </a:lnTo>
                <a:lnTo>
                  <a:pt x="1680210" y="91440"/>
                </a:lnTo>
                <a:lnTo>
                  <a:pt x="1691640" y="80010"/>
                </a:lnTo>
                <a:lnTo>
                  <a:pt x="1691640" y="80010"/>
                </a:lnTo>
                <a:lnTo>
                  <a:pt x="1680210" y="68580"/>
                </a:lnTo>
                <a:lnTo>
                  <a:pt x="1645920" y="68580"/>
                </a:lnTo>
                <a:lnTo>
                  <a:pt x="1611630" y="45720"/>
                </a:lnTo>
                <a:lnTo>
                  <a:pt x="1565910" y="34290"/>
                </a:lnTo>
                <a:lnTo>
                  <a:pt x="1508760" y="0"/>
                </a:lnTo>
                <a:lnTo>
                  <a:pt x="1508760" y="0"/>
                </a:lnTo>
              </a:path>
            </a:pathLst>
          </a:custGeom>
          <a:ln w="25400"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a:effectLst>
                  <a:outerShdw blurRad="25400" dist="35921" dir="2700002">
                    <a:scrgbClr r="0" g="0" b="0">
                      <a:alpha val="60000"/>
                    </a:scrgbClr>
                  </a:outerShdw>
                </a:effectLst>
              </a14:hiddenEffects>
            </a:ext>
          </a:extLst>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8" name="Freeform 7"/>
          <p:cNvSpPr/>
          <p:nvPr/>
        </p:nvSpPr>
        <p:spPr>
          <a:xfrm>
            <a:off x="3383280" y="2548890"/>
            <a:ext cx="228601" cy="308611"/>
          </a:xfrm>
          <a:custGeom>
            <a:avLst/>
            <a:gdLst/>
            <a:ahLst/>
            <a:cxnLst/>
            <a:rect l="0" t="0" r="0" b="0"/>
            <a:pathLst>
              <a:path w="228601" h="308611">
                <a:moveTo>
                  <a:pt x="0" y="0"/>
                </a:moveTo>
                <a:lnTo>
                  <a:pt x="0" y="0"/>
                </a:lnTo>
                <a:lnTo>
                  <a:pt x="0" y="0"/>
                </a:lnTo>
                <a:lnTo>
                  <a:pt x="11430" y="11430"/>
                </a:lnTo>
                <a:lnTo>
                  <a:pt x="11430" y="34290"/>
                </a:lnTo>
                <a:lnTo>
                  <a:pt x="22860" y="57150"/>
                </a:lnTo>
                <a:lnTo>
                  <a:pt x="22860" y="91440"/>
                </a:lnTo>
                <a:lnTo>
                  <a:pt x="34290" y="125730"/>
                </a:lnTo>
                <a:lnTo>
                  <a:pt x="34290" y="171450"/>
                </a:lnTo>
                <a:lnTo>
                  <a:pt x="34290" y="205740"/>
                </a:lnTo>
                <a:lnTo>
                  <a:pt x="34290" y="228600"/>
                </a:lnTo>
                <a:lnTo>
                  <a:pt x="34290" y="251460"/>
                </a:lnTo>
                <a:lnTo>
                  <a:pt x="22860" y="262890"/>
                </a:lnTo>
                <a:lnTo>
                  <a:pt x="22860" y="274320"/>
                </a:lnTo>
                <a:lnTo>
                  <a:pt x="22860" y="285750"/>
                </a:lnTo>
                <a:lnTo>
                  <a:pt x="22860" y="274320"/>
                </a:lnTo>
                <a:lnTo>
                  <a:pt x="34290" y="274320"/>
                </a:lnTo>
                <a:lnTo>
                  <a:pt x="34290" y="251460"/>
                </a:lnTo>
                <a:lnTo>
                  <a:pt x="45720" y="228600"/>
                </a:lnTo>
                <a:lnTo>
                  <a:pt x="57150" y="205740"/>
                </a:lnTo>
                <a:lnTo>
                  <a:pt x="80010" y="182880"/>
                </a:lnTo>
                <a:lnTo>
                  <a:pt x="91440" y="171450"/>
                </a:lnTo>
                <a:lnTo>
                  <a:pt x="114300" y="148590"/>
                </a:lnTo>
                <a:lnTo>
                  <a:pt x="137160" y="137160"/>
                </a:lnTo>
                <a:lnTo>
                  <a:pt x="160020" y="137160"/>
                </a:lnTo>
                <a:lnTo>
                  <a:pt x="182880" y="137160"/>
                </a:lnTo>
                <a:lnTo>
                  <a:pt x="205740" y="137160"/>
                </a:lnTo>
                <a:lnTo>
                  <a:pt x="217170" y="148590"/>
                </a:lnTo>
                <a:lnTo>
                  <a:pt x="228600" y="160020"/>
                </a:lnTo>
                <a:lnTo>
                  <a:pt x="228600" y="171450"/>
                </a:lnTo>
                <a:lnTo>
                  <a:pt x="228600" y="194310"/>
                </a:lnTo>
                <a:lnTo>
                  <a:pt x="217170" y="205740"/>
                </a:lnTo>
                <a:lnTo>
                  <a:pt x="205740" y="228600"/>
                </a:lnTo>
                <a:lnTo>
                  <a:pt x="182880" y="251460"/>
                </a:lnTo>
                <a:lnTo>
                  <a:pt x="160020" y="262890"/>
                </a:lnTo>
                <a:lnTo>
                  <a:pt x="137160" y="285750"/>
                </a:lnTo>
                <a:lnTo>
                  <a:pt x="114300" y="297180"/>
                </a:lnTo>
                <a:lnTo>
                  <a:pt x="91440" y="297180"/>
                </a:lnTo>
                <a:lnTo>
                  <a:pt x="80010" y="308610"/>
                </a:lnTo>
                <a:lnTo>
                  <a:pt x="68580" y="308610"/>
                </a:lnTo>
                <a:lnTo>
                  <a:pt x="57150" y="308610"/>
                </a:lnTo>
                <a:lnTo>
                  <a:pt x="57150" y="297180"/>
                </a:lnTo>
                <a:lnTo>
                  <a:pt x="68580" y="285750"/>
                </a:lnTo>
                <a:lnTo>
                  <a:pt x="80010" y="274320"/>
                </a:lnTo>
                <a:lnTo>
                  <a:pt x="80010" y="274320"/>
                </a:lnTo>
              </a:path>
            </a:pathLst>
          </a:custGeom>
          <a:ln w="25400"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a:effectLst>
                  <a:outerShdw blurRad="25400" dist="35921" dir="2700002">
                    <a:scrgbClr r="0" g="0" b="0">
                      <a:alpha val="60000"/>
                    </a:scrgbClr>
                  </a:outerShdw>
                </a:effectLst>
              </a14:hiddenEffects>
            </a:ext>
          </a:extLst>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9" name="Freeform 8"/>
          <p:cNvSpPr/>
          <p:nvPr/>
        </p:nvSpPr>
        <p:spPr>
          <a:xfrm>
            <a:off x="3646170" y="2640330"/>
            <a:ext cx="240031" cy="182881"/>
          </a:xfrm>
          <a:custGeom>
            <a:avLst/>
            <a:gdLst/>
            <a:ahLst/>
            <a:cxnLst/>
            <a:rect l="0" t="0" r="0" b="0"/>
            <a:pathLst>
              <a:path w="240031" h="182881">
                <a:moveTo>
                  <a:pt x="0" y="22860"/>
                </a:moveTo>
                <a:lnTo>
                  <a:pt x="0" y="22860"/>
                </a:lnTo>
                <a:lnTo>
                  <a:pt x="0" y="22860"/>
                </a:lnTo>
                <a:lnTo>
                  <a:pt x="0" y="22860"/>
                </a:lnTo>
                <a:lnTo>
                  <a:pt x="0" y="34290"/>
                </a:lnTo>
                <a:lnTo>
                  <a:pt x="0" y="34290"/>
                </a:lnTo>
                <a:lnTo>
                  <a:pt x="0" y="45720"/>
                </a:lnTo>
                <a:lnTo>
                  <a:pt x="11430" y="68580"/>
                </a:lnTo>
                <a:lnTo>
                  <a:pt x="11430" y="80010"/>
                </a:lnTo>
                <a:lnTo>
                  <a:pt x="11430" y="102870"/>
                </a:lnTo>
                <a:lnTo>
                  <a:pt x="11430" y="125730"/>
                </a:lnTo>
                <a:lnTo>
                  <a:pt x="22860" y="137160"/>
                </a:lnTo>
                <a:lnTo>
                  <a:pt x="22860" y="160020"/>
                </a:lnTo>
                <a:lnTo>
                  <a:pt x="34290" y="171450"/>
                </a:lnTo>
                <a:lnTo>
                  <a:pt x="45720" y="171450"/>
                </a:lnTo>
                <a:lnTo>
                  <a:pt x="57150" y="171450"/>
                </a:lnTo>
                <a:lnTo>
                  <a:pt x="68580" y="160020"/>
                </a:lnTo>
                <a:lnTo>
                  <a:pt x="80010" y="148590"/>
                </a:lnTo>
                <a:lnTo>
                  <a:pt x="102870" y="125730"/>
                </a:lnTo>
                <a:lnTo>
                  <a:pt x="114300" y="102870"/>
                </a:lnTo>
                <a:lnTo>
                  <a:pt x="125730" y="80010"/>
                </a:lnTo>
                <a:lnTo>
                  <a:pt x="137160" y="57150"/>
                </a:lnTo>
                <a:lnTo>
                  <a:pt x="148590" y="34290"/>
                </a:lnTo>
                <a:lnTo>
                  <a:pt x="148590" y="22860"/>
                </a:lnTo>
                <a:lnTo>
                  <a:pt x="160020" y="11430"/>
                </a:lnTo>
                <a:lnTo>
                  <a:pt x="160020" y="0"/>
                </a:lnTo>
                <a:lnTo>
                  <a:pt x="160020" y="11430"/>
                </a:lnTo>
                <a:lnTo>
                  <a:pt x="160020" y="11430"/>
                </a:lnTo>
                <a:lnTo>
                  <a:pt x="160020" y="22860"/>
                </a:lnTo>
                <a:lnTo>
                  <a:pt x="160020" y="45720"/>
                </a:lnTo>
                <a:lnTo>
                  <a:pt x="148590" y="80010"/>
                </a:lnTo>
                <a:lnTo>
                  <a:pt x="160020" y="102870"/>
                </a:lnTo>
                <a:lnTo>
                  <a:pt x="160020" y="137160"/>
                </a:lnTo>
                <a:lnTo>
                  <a:pt x="160020" y="160020"/>
                </a:lnTo>
                <a:lnTo>
                  <a:pt x="160020" y="171450"/>
                </a:lnTo>
                <a:lnTo>
                  <a:pt x="160020" y="182880"/>
                </a:lnTo>
                <a:lnTo>
                  <a:pt x="171450" y="182880"/>
                </a:lnTo>
                <a:lnTo>
                  <a:pt x="171450" y="182880"/>
                </a:lnTo>
                <a:lnTo>
                  <a:pt x="182880" y="171450"/>
                </a:lnTo>
                <a:lnTo>
                  <a:pt x="205740" y="148590"/>
                </a:lnTo>
                <a:lnTo>
                  <a:pt x="217170" y="125730"/>
                </a:lnTo>
                <a:lnTo>
                  <a:pt x="240030" y="91440"/>
                </a:lnTo>
                <a:lnTo>
                  <a:pt x="240030" y="91440"/>
                </a:lnTo>
              </a:path>
            </a:pathLst>
          </a:custGeom>
          <a:ln w="25400"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a:effectLst>
                  <a:outerShdw blurRad="25400" dist="35921" dir="2700002">
                    <a:scrgbClr r="0" g="0" b="0">
                      <a:alpha val="60000"/>
                    </a:scrgbClr>
                  </a:outerShdw>
                </a:effectLst>
              </a14:hiddenEffects>
            </a:ext>
          </a:extLst>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0" name="Freeform 9"/>
          <p:cNvSpPr/>
          <p:nvPr/>
        </p:nvSpPr>
        <p:spPr>
          <a:xfrm>
            <a:off x="3783330" y="2606040"/>
            <a:ext cx="240031" cy="262891"/>
          </a:xfrm>
          <a:custGeom>
            <a:avLst/>
            <a:gdLst/>
            <a:ahLst/>
            <a:cxnLst/>
            <a:rect l="0" t="0" r="0" b="0"/>
            <a:pathLst>
              <a:path w="240031" h="262891">
                <a:moveTo>
                  <a:pt x="148590" y="0"/>
                </a:moveTo>
                <a:lnTo>
                  <a:pt x="137160" y="11430"/>
                </a:lnTo>
                <a:lnTo>
                  <a:pt x="137160" y="22860"/>
                </a:lnTo>
                <a:lnTo>
                  <a:pt x="137160" y="45720"/>
                </a:lnTo>
                <a:lnTo>
                  <a:pt x="137160" y="57150"/>
                </a:lnTo>
                <a:lnTo>
                  <a:pt x="148590" y="80010"/>
                </a:lnTo>
                <a:lnTo>
                  <a:pt x="171450" y="102870"/>
                </a:lnTo>
                <a:lnTo>
                  <a:pt x="182880" y="114300"/>
                </a:lnTo>
                <a:lnTo>
                  <a:pt x="205740" y="125730"/>
                </a:lnTo>
                <a:lnTo>
                  <a:pt x="217170" y="137160"/>
                </a:lnTo>
                <a:lnTo>
                  <a:pt x="228600" y="148590"/>
                </a:lnTo>
                <a:lnTo>
                  <a:pt x="240030" y="171450"/>
                </a:lnTo>
                <a:lnTo>
                  <a:pt x="240030" y="182880"/>
                </a:lnTo>
                <a:lnTo>
                  <a:pt x="217170" y="205740"/>
                </a:lnTo>
                <a:lnTo>
                  <a:pt x="194310" y="228600"/>
                </a:lnTo>
                <a:lnTo>
                  <a:pt x="171450" y="251460"/>
                </a:lnTo>
                <a:lnTo>
                  <a:pt x="125730" y="262890"/>
                </a:lnTo>
                <a:lnTo>
                  <a:pt x="80010" y="262890"/>
                </a:lnTo>
                <a:lnTo>
                  <a:pt x="34290" y="262890"/>
                </a:lnTo>
                <a:lnTo>
                  <a:pt x="0" y="251460"/>
                </a:lnTo>
                <a:lnTo>
                  <a:pt x="0" y="251460"/>
                </a:lnTo>
              </a:path>
            </a:pathLst>
          </a:custGeom>
          <a:ln w="25400"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a:effectLst>
                  <a:outerShdw blurRad="25400" dist="35921" dir="2700002">
                    <a:scrgbClr r="0" g="0" b="0">
                      <a:alpha val="60000"/>
                    </a:scrgbClr>
                  </a:outerShdw>
                </a:effectLst>
              </a14:hiddenEffects>
            </a:ext>
          </a:extLst>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1" name="Freeform 10"/>
          <p:cNvSpPr/>
          <p:nvPr/>
        </p:nvSpPr>
        <p:spPr>
          <a:xfrm>
            <a:off x="3874770" y="2491740"/>
            <a:ext cx="114301" cy="137161"/>
          </a:xfrm>
          <a:custGeom>
            <a:avLst/>
            <a:gdLst/>
            <a:ahLst/>
            <a:cxnLst/>
            <a:rect l="0" t="0" r="0" b="0"/>
            <a:pathLst>
              <a:path w="114301" h="137161">
                <a:moveTo>
                  <a:pt x="0" y="137160"/>
                </a:moveTo>
                <a:lnTo>
                  <a:pt x="0" y="125730"/>
                </a:lnTo>
                <a:lnTo>
                  <a:pt x="11430" y="125730"/>
                </a:lnTo>
                <a:lnTo>
                  <a:pt x="22860" y="114300"/>
                </a:lnTo>
                <a:lnTo>
                  <a:pt x="34290" y="91440"/>
                </a:lnTo>
                <a:lnTo>
                  <a:pt x="57150" y="80010"/>
                </a:lnTo>
                <a:lnTo>
                  <a:pt x="68580" y="68580"/>
                </a:lnTo>
                <a:lnTo>
                  <a:pt x="91440" y="57150"/>
                </a:lnTo>
                <a:lnTo>
                  <a:pt x="102870" y="45720"/>
                </a:lnTo>
                <a:lnTo>
                  <a:pt x="114300" y="34290"/>
                </a:lnTo>
                <a:lnTo>
                  <a:pt x="114300" y="22860"/>
                </a:lnTo>
                <a:lnTo>
                  <a:pt x="114300" y="22860"/>
                </a:lnTo>
                <a:lnTo>
                  <a:pt x="102870" y="11430"/>
                </a:lnTo>
                <a:lnTo>
                  <a:pt x="91440" y="0"/>
                </a:lnTo>
                <a:lnTo>
                  <a:pt x="91440" y="0"/>
                </a:lnTo>
              </a:path>
            </a:pathLst>
          </a:custGeom>
          <a:ln w="25400"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a:effectLst>
                  <a:outerShdw blurRad="25400" dist="35921" dir="2700002">
                    <a:scrgbClr r="0" g="0" b="0">
                      <a:alpha val="60000"/>
                    </a:scrgbClr>
                  </a:outerShdw>
                </a:effectLst>
              </a14:hiddenEffects>
            </a:ext>
          </a:extLst>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2" name="Freeform 11"/>
          <p:cNvSpPr/>
          <p:nvPr/>
        </p:nvSpPr>
        <p:spPr>
          <a:xfrm>
            <a:off x="3383280" y="2468880"/>
            <a:ext cx="228601" cy="240031"/>
          </a:xfrm>
          <a:custGeom>
            <a:avLst/>
            <a:gdLst/>
            <a:ahLst/>
            <a:cxnLst/>
            <a:rect l="0" t="0" r="0" b="0"/>
            <a:pathLst>
              <a:path w="228601" h="240031">
                <a:moveTo>
                  <a:pt x="0" y="45720"/>
                </a:moveTo>
                <a:lnTo>
                  <a:pt x="11430" y="45720"/>
                </a:lnTo>
                <a:lnTo>
                  <a:pt x="22860" y="34290"/>
                </a:lnTo>
                <a:lnTo>
                  <a:pt x="34290" y="22860"/>
                </a:lnTo>
                <a:lnTo>
                  <a:pt x="57150" y="11430"/>
                </a:lnTo>
                <a:lnTo>
                  <a:pt x="91440" y="11430"/>
                </a:lnTo>
                <a:lnTo>
                  <a:pt x="114300" y="0"/>
                </a:lnTo>
                <a:lnTo>
                  <a:pt x="148590" y="0"/>
                </a:lnTo>
                <a:lnTo>
                  <a:pt x="171450" y="0"/>
                </a:lnTo>
                <a:lnTo>
                  <a:pt x="194310" y="11430"/>
                </a:lnTo>
                <a:lnTo>
                  <a:pt x="217170" y="22860"/>
                </a:lnTo>
                <a:lnTo>
                  <a:pt x="228600" y="34290"/>
                </a:lnTo>
                <a:lnTo>
                  <a:pt x="228600" y="57150"/>
                </a:lnTo>
                <a:lnTo>
                  <a:pt x="217170" y="80010"/>
                </a:lnTo>
                <a:lnTo>
                  <a:pt x="194310" y="102870"/>
                </a:lnTo>
                <a:lnTo>
                  <a:pt x="171450" y="125730"/>
                </a:lnTo>
                <a:lnTo>
                  <a:pt x="148590" y="148590"/>
                </a:lnTo>
                <a:lnTo>
                  <a:pt x="114300" y="171450"/>
                </a:lnTo>
                <a:lnTo>
                  <a:pt x="80010" y="194310"/>
                </a:lnTo>
                <a:lnTo>
                  <a:pt x="57150" y="217170"/>
                </a:lnTo>
                <a:lnTo>
                  <a:pt x="34290" y="228600"/>
                </a:lnTo>
                <a:lnTo>
                  <a:pt x="22860" y="240030"/>
                </a:lnTo>
                <a:lnTo>
                  <a:pt x="22860" y="240030"/>
                </a:lnTo>
                <a:lnTo>
                  <a:pt x="45720" y="240030"/>
                </a:lnTo>
                <a:lnTo>
                  <a:pt x="45720" y="240030"/>
                </a:lnTo>
              </a:path>
            </a:pathLst>
          </a:custGeom>
          <a:ln w="25400"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a:effectLst>
                  <a:outerShdw blurRad="25400" dist="35921" dir="2700002">
                    <a:scrgbClr r="0" g="0" b="0">
                      <a:alpha val="60000"/>
                    </a:scrgbClr>
                  </a:outerShdw>
                </a:effectLst>
              </a14:hiddenEffects>
            </a:ext>
          </a:extLst>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3" name="Freeform 12"/>
          <p:cNvSpPr/>
          <p:nvPr/>
        </p:nvSpPr>
        <p:spPr>
          <a:xfrm>
            <a:off x="4023360" y="2594610"/>
            <a:ext cx="125731" cy="194311"/>
          </a:xfrm>
          <a:custGeom>
            <a:avLst/>
            <a:gdLst/>
            <a:ahLst/>
            <a:cxnLst/>
            <a:rect l="0" t="0" r="0" b="0"/>
            <a:pathLst>
              <a:path w="125731" h="194311">
                <a:moveTo>
                  <a:pt x="34290" y="0"/>
                </a:moveTo>
                <a:lnTo>
                  <a:pt x="34290" y="11430"/>
                </a:lnTo>
                <a:lnTo>
                  <a:pt x="22860" y="11430"/>
                </a:lnTo>
                <a:lnTo>
                  <a:pt x="11430" y="11430"/>
                </a:lnTo>
                <a:lnTo>
                  <a:pt x="11430" y="11430"/>
                </a:lnTo>
                <a:lnTo>
                  <a:pt x="11430" y="11430"/>
                </a:lnTo>
                <a:lnTo>
                  <a:pt x="11430" y="11430"/>
                </a:lnTo>
                <a:lnTo>
                  <a:pt x="11430" y="11430"/>
                </a:lnTo>
                <a:lnTo>
                  <a:pt x="11430" y="22860"/>
                </a:lnTo>
                <a:lnTo>
                  <a:pt x="11430" y="22860"/>
                </a:lnTo>
                <a:lnTo>
                  <a:pt x="22860" y="22860"/>
                </a:lnTo>
                <a:lnTo>
                  <a:pt x="45720" y="22860"/>
                </a:lnTo>
                <a:lnTo>
                  <a:pt x="57150" y="34290"/>
                </a:lnTo>
                <a:lnTo>
                  <a:pt x="68580" y="34290"/>
                </a:lnTo>
                <a:lnTo>
                  <a:pt x="91440" y="45720"/>
                </a:lnTo>
                <a:lnTo>
                  <a:pt x="102870" y="57150"/>
                </a:lnTo>
                <a:lnTo>
                  <a:pt x="114300" y="57150"/>
                </a:lnTo>
                <a:lnTo>
                  <a:pt x="125730" y="68580"/>
                </a:lnTo>
                <a:lnTo>
                  <a:pt x="125730" y="91440"/>
                </a:lnTo>
                <a:lnTo>
                  <a:pt x="125730" y="102870"/>
                </a:lnTo>
                <a:lnTo>
                  <a:pt x="114300" y="114300"/>
                </a:lnTo>
                <a:lnTo>
                  <a:pt x="102870" y="137160"/>
                </a:lnTo>
                <a:lnTo>
                  <a:pt x="80010" y="160020"/>
                </a:lnTo>
                <a:lnTo>
                  <a:pt x="68580" y="171450"/>
                </a:lnTo>
                <a:lnTo>
                  <a:pt x="45720" y="182880"/>
                </a:lnTo>
                <a:lnTo>
                  <a:pt x="34290" y="194310"/>
                </a:lnTo>
                <a:lnTo>
                  <a:pt x="11430" y="194310"/>
                </a:lnTo>
                <a:lnTo>
                  <a:pt x="0" y="194310"/>
                </a:lnTo>
                <a:lnTo>
                  <a:pt x="0" y="194310"/>
                </a:lnTo>
                <a:lnTo>
                  <a:pt x="0" y="171450"/>
                </a:lnTo>
                <a:lnTo>
                  <a:pt x="11430" y="160020"/>
                </a:lnTo>
                <a:lnTo>
                  <a:pt x="22860" y="125730"/>
                </a:lnTo>
                <a:lnTo>
                  <a:pt x="22860" y="125730"/>
                </a:lnTo>
              </a:path>
            </a:pathLst>
          </a:custGeom>
          <a:ln w="25400"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a:effectLst>
                  <a:outerShdw blurRad="25400" dist="35921" dir="2700002">
                    <a:scrgbClr r="0" g="0" b="0">
                      <a:alpha val="60000"/>
                    </a:scrgbClr>
                  </a:outerShdw>
                </a:effectLst>
              </a14:hiddenEffects>
            </a:ext>
          </a:extLst>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4" name="Freeform 13"/>
          <p:cNvSpPr/>
          <p:nvPr/>
        </p:nvSpPr>
        <p:spPr>
          <a:xfrm>
            <a:off x="4194810" y="2526030"/>
            <a:ext cx="34291" cy="228601"/>
          </a:xfrm>
          <a:custGeom>
            <a:avLst/>
            <a:gdLst/>
            <a:ahLst/>
            <a:cxnLst/>
            <a:rect l="0" t="0" r="0" b="0"/>
            <a:pathLst>
              <a:path w="34291" h="228601">
                <a:moveTo>
                  <a:pt x="34290" y="0"/>
                </a:moveTo>
                <a:lnTo>
                  <a:pt x="34290" y="0"/>
                </a:lnTo>
                <a:lnTo>
                  <a:pt x="34290" y="22860"/>
                </a:lnTo>
                <a:lnTo>
                  <a:pt x="22860" y="57150"/>
                </a:lnTo>
                <a:lnTo>
                  <a:pt x="11430" y="91440"/>
                </a:lnTo>
                <a:lnTo>
                  <a:pt x="11430" y="125730"/>
                </a:lnTo>
                <a:lnTo>
                  <a:pt x="11430" y="160020"/>
                </a:lnTo>
                <a:lnTo>
                  <a:pt x="0" y="194310"/>
                </a:lnTo>
                <a:lnTo>
                  <a:pt x="0" y="205740"/>
                </a:lnTo>
                <a:lnTo>
                  <a:pt x="0" y="228600"/>
                </a:lnTo>
                <a:lnTo>
                  <a:pt x="0" y="228600"/>
                </a:lnTo>
                <a:lnTo>
                  <a:pt x="0" y="228600"/>
                </a:lnTo>
                <a:lnTo>
                  <a:pt x="0" y="217170"/>
                </a:lnTo>
                <a:lnTo>
                  <a:pt x="0" y="194310"/>
                </a:lnTo>
                <a:lnTo>
                  <a:pt x="0" y="194310"/>
                </a:lnTo>
              </a:path>
            </a:pathLst>
          </a:custGeom>
          <a:ln w="25400"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a:effectLst>
                  <a:outerShdw blurRad="25400" dist="35921" dir="2700002">
                    <a:scrgbClr r="0" g="0" b="0">
                      <a:alpha val="60000"/>
                    </a:scrgbClr>
                  </a:outerShdw>
                </a:effectLst>
              </a14:hiddenEffects>
            </a:ext>
          </a:extLst>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5" name="Freeform 14"/>
          <p:cNvSpPr/>
          <p:nvPr/>
        </p:nvSpPr>
        <p:spPr>
          <a:xfrm>
            <a:off x="4000500" y="2514600"/>
            <a:ext cx="205741" cy="114301"/>
          </a:xfrm>
          <a:custGeom>
            <a:avLst/>
            <a:gdLst/>
            <a:ahLst/>
            <a:cxnLst/>
            <a:rect l="0" t="0" r="0" b="0"/>
            <a:pathLst>
              <a:path w="205741" h="114301">
                <a:moveTo>
                  <a:pt x="0" y="114300"/>
                </a:moveTo>
                <a:lnTo>
                  <a:pt x="0" y="114300"/>
                </a:lnTo>
                <a:lnTo>
                  <a:pt x="11430" y="102870"/>
                </a:lnTo>
                <a:lnTo>
                  <a:pt x="22860" y="91440"/>
                </a:lnTo>
                <a:lnTo>
                  <a:pt x="57150" y="80010"/>
                </a:lnTo>
                <a:lnTo>
                  <a:pt x="80010" y="68580"/>
                </a:lnTo>
                <a:lnTo>
                  <a:pt x="114300" y="57150"/>
                </a:lnTo>
                <a:lnTo>
                  <a:pt x="137160" y="34290"/>
                </a:lnTo>
                <a:lnTo>
                  <a:pt x="171450" y="22860"/>
                </a:lnTo>
                <a:lnTo>
                  <a:pt x="205740" y="0"/>
                </a:lnTo>
                <a:lnTo>
                  <a:pt x="205740" y="0"/>
                </a:lnTo>
              </a:path>
            </a:pathLst>
          </a:custGeom>
          <a:ln w="25400"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a:effectLst>
                  <a:outerShdw blurRad="25400" dist="35921" dir="2700002">
                    <a:scrgbClr r="0" g="0" b="0">
                      <a:alpha val="60000"/>
                    </a:scrgbClr>
                  </a:outerShdw>
                </a:effectLst>
              </a14:hiddenEffects>
            </a:ext>
          </a:extLst>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6" name="Freeform 15"/>
          <p:cNvSpPr/>
          <p:nvPr/>
        </p:nvSpPr>
        <p:spPr>
          <a:xfrm>
            <a:off x="4137660" y="2594610"/>
            <a:ext cx="228601" cy="80011"/>
          </a:xfrm>
          <a:custGeom>
            <a:avLst/>
            <a:gdLst/>
            <a:ahLst/>
            <a:cxnLst/>
            <a:rect l="0" t="0" r="0" b="0"/>
            <a:pathLst>
              <a:path w="228601" h="80011">
                <a:moveTo>
                  <a:pt x="0" y="80010"/>
                </a:moveTo>
                <a:lnTo>
                  <a:pt x="11430" y="80010"/>
                </a:lnTo>
                <a:lnTo>
                  <a:pt x="11430" y="68580"/>
                </a:lnTo>
                <a:lnTo>
                  <a:pt x="34290" y="68580"/>
                </a:lnTo>
                <a:lnTo>
                  <a:pt x="57150" y="68580"/>
                </a:lnTo>
                <a:lnTo>
                  <a:pt x="80010" y="68580"/>
                </a:lnTo>
                <a:lnTo>
                  <a:pt x="102870" y="57150"/>
                </a:lnTo>
                <a:lnTo>
                  <a:pt x="125730" y="45720"/>
                </a:lnTo>
                <a:lnTo>
                  <a:pt x="148590" y="34290"/>
                </a:lnTo>
                <a:lnTo>
                  <a:pt x="171450" y="34290"/>
                </a:lnTo>
                <a:lnTo>
                  <a:pt x="194310" y="22860"/>
                </a:lnTo>
                <a:lnTo>
                  <a:pt x="205740" y="11430"/>
                </a:lnTo>
                <a:lnTo>
                  <a:pt x="217170" y="0"/>
                </a:lnTo>
                <a:lnTo>
                  <a:pt x="228600" y="0"/>
                </a:lnTo>
                <a:lnTo>
                  <a:pt x="228600" y="0"/>
                </a:lnTo>
              </a:path>
            </a:pathLst>
          </a:custGeom>
          <a:ln w="25400"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a:effectLst>
                  <a:outerShdw blurRad="25400" dist="35921" dir="2700002">
                    <a:scrgbClr r="0" g="0" b="0">
                      <a:alpha val="60000"/>
                    </a:scrgbClr>
                  </a:outerShdw>
                </a:effectLst>
              </a14:hiddenEffects>
            </a:ext>
          </a:extLst>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7" name="Freeform 16"/>
          <p:cNvSpPr/>
          <p:nvPr/>
        </p:nvSpPr>
        <p:spPr>
          <a:xfrm>
            <a:off x="4309110" y="2468880"/>
            <a:ext cx="411481" cy="605791"/>
          </a:xfrm>
          <a:custGeom>
            <a:avLst/>
            <a:gdLst/>
            <a:ahLst/>
            <a:cxnLst/>
            <a:rect l="0" t="0" r="0" b="0"/>
            <a:pathLst>
              <a:path w="411481" h="605791">
                <a:moveTo>
                  <a:pt x="11430" y="160020"/>
                </a:moveTo>
                <a:lnTo>
                  <a:pt x="11430" y="160020"/>
                </a:lnTo>
                <a:lnTo>
                  <a:pt x="11430" y="160020"/>
                </a:lnTo>
                <a:lnTo>
                  <a:pt x="11430" y="160020"/>
                </a:lnTo>
                <a:lnTo>
                  <a:pt x="11430" y="171450"/>
                </a:lnTo>
                <a:lnTo>
                  <a:pt x="11430" y="182880"/>
                </a:lnTo>
                <a:lnTo>
                  <a:pt x="0" y="194310"/>
                </a:lnTo>
                <a:lnTo>
                  <a:pt x="0" y="217170"/>
                </a:lnTo>
                <a:lnTo>
                  <a:pt x="0" y="240030"/>
                </a:lnTo>
                <a:lnTo>
                  <a:pt x="11430" y="251460"/>
                </a:lnTo>
                <a:lnTo>
                  <a:pt x="11430" y="262890"/>
                </a:lnTo>
                <a:lnTo>
                  <a:pt x="22860" y="262890"/>
                </a:lnTo>
                <a:lnTo>
                  <a:pt x="34290" y="262890"/>
                </a:lnTo>
                <a:lnTo>
                  <a:pt x="45720" y="262890"/>
                </a:lnTo>
                <a:lnTo>
                  <a:pt x="68580" y="251460"/>
                </a:lnTo>
                <a:lnTo>
                  <a:pt x="80010" y="228600"/>
                </a:lnTo>
                <a:lnTo>
                  <a:pt x="91440" y="205740"/>
                </a:lnTo>
                <a:lnTo>
                  <a:pt x="102870" y="182880"/>
                </a:lnTo>
                <a:lnTo>
                  <a:pt x="102870" y="160020"/>
                </a:lnTo>
                <a:lnTo>
                  <a:pt x="102870" y="148590"/>
                </a:lnTo>
                <a:lnTo>
                  <a:pt x="91440" y="137160"/>
                </a:lnTo>
                <a:lnTo>
                  <a:pt x="80010" y="125730"/>
                </a:lnTo>
                <a:lnTo>
                  <a:pt x="80010" y="125730"/>
                </a:lnTo>
                <a:lnTo>
                  <a:pt x="68580" y="125730"/>
                </a:lnTo>
                <a:lnTo>
                  <a:pt x="57150" y="125730"/>
                </a:lnTo>
                <a:lnTo>
                  <a:pt x="57150" y="137160"/>
                </a:lnTo>
                <a:lnTo>
                  <a:pt x="68580" y="137160"/>
                </a:lnTo>
                <a:lnTo>
                  <a:pt x="80010" y="137160"/>
                </a:lnTo>
                <a:lnTo>
                  <a:pt x="91440" y="137160"/>
                </a:lnTo>
                <a:lnTo>
                  <a:pt x="125730" y="125730"/>
                </a:lnTo>
                <a:lnTo>
                  <a:pt x="148590" y="125730"/>
                </a:lnTo>
                <a:lnTo>
                  <a:pt x="171450" y="114300"/>
                </a:lnTo>
                <a:lnTo>
                  <a:pt x="194310" y="114300"/>
                </a:lnTo>
                <a:lnTo>
                  <a:pt x="217170" y="114300"/>
                </a:lnTo>
                <a:lnTo>
                  <a:pt x="240030" y="125730"/>
                </a:lnTo>
                <a:lnTo>
                  <a:pt x="251460" y="137160"/>
                </a:lnTo>
                <a:lnTo>
                  <a:pt x="262890" y="160020"/>
                </a:lnTo>
                <a:lnTo>
                  <a:pt x="262890" y="194310"/>
                </a:lnTo>
                <a:lnTo>
                  <a:pt x="262890" y="240030"/>
                </a:lnTo>
                <a:lnTo>
                  <a:pt x="262890" y="285750"/>
                </a:lnTo>
                <a:lnTo>
                  <a:pt x="251460" y="342900"/>
                </a:lnTo>
                <a:lnTo>
                  <a:pt x="251460" y="388620"/>
                </a:lnTo>
                <a:lnTo>
                  <a:pt x="251460" y="445770"/>
                </a:lnTo>
                <a:lnTo>
                  <a:pt x="240030" y="491490"/>
                </a:lnTo>
                <a:lnTo>
                  <a:pt x="240030" y="537210"/>
                </a:lnTo>
                <a:lnTo>
                  <a:pt x="240030" y="560070"/>
                </a:lnTo>
                <a:lnTo>
                  <a:pt x="228600" y="594360"/>
                </a:lnTo>
                <a:lnTo>
                  <a:pt x="228600" y="605790"/>
                </a:lnTo>
                <a:lnTo>
                  <a:pt x="228600" y="605790"/>
                </a:lnTo>
                <a:lnTo>
                  <a:pt x="217170" y="594360"/>
                </a:lnTo>
                <a:lnTo>
                  <a:pt x="217170" y="571500"/>
                </a:lnTo>
                <a:lnTo>
                  <a:pt x="205740" y="548640"/>
                </a:lnTo>
                <a:lnTo>
                  <a:pt x="205740" y="502920"/>
                </a:lnTo>
                <a:lnTo>
                  <a:pt x="205740" y="445770"/>
                </a:lnTo>
                <a:lnTo>
                  <a:pt x="205740" y="388620"/>
                </a:lnTo>
                <a:lnTo>
                  <a:pt x="217170" y="331470"/>
                </a:lnTo>
                <a:lnTo>
                  <a:pt x="217170" y="274320"/>
                </a:lnTo>
                <a:lnTo>
                  <a:pt x="240030" y="217170"/>
                </a:lnTo>
                <a:lnTo>
                  <a:pt x="251460" y="171450"/>
                </a:lnTo>
                <a:lnTo>
                  <a:pt x="262890" y="137160"/>
                </a:lnTo>
                <a:lnTo>
                  <a:pt x="285750" y="102870"/>
                </a:lnTo>
                <a:lnTo>
                  <a:pt x="308610" y="80010"/>
                </a:lnTo>
                <a:lnTo>
                  <a:pt x="331470" y="57150"/>
                </a:lnTo>
                <a:lnTo>
                  <a:pt x="354330" y="57150"/>
                </a:lnTo>
                <a:lnTo>
                  <a:pt x="377190" y="57150"/>
                </a:lnTo>
                <a:lnTo>
                  <a:pt x="388620" y="80010"/>
                </a:lnTo>
                <a:lnTo>
                  <a:pt x="400050" y="102870"/>
                </a:lnTo>
                <a:lnTo>
                  <a:pt x="411480" y="125730"/>
                </a:lnTo>
                <a:lnTo>
                  <a:pt x="400050" y="160020"/>
                </a:lnTo>
                <a:lnTo>
                  <a:pt x="377190" y="194310"/>
                </a:lnTo>
                <a:lnTo>
                  <a:pt x="354330" y="228600"/>
                </a:lnTo>
                <a:lnTo>
                  <a:pt x="320040" y="251460"/>
                </a:lnTo>
                <a:lnTo>
                  <a:pt x="285750" y="262890"/>
                </a:lnTo>
                <a:lnTo>
                  <a:pt x="251460" y="274320"/>
                </a:lnTo>
                <a:lnTo>
                  <a:pt x="205740" y="262890"/>
                </a:lnTo>
                <a:lnTo>
                  <a:pt x="182880" y="240030"/>
                </a:lnTo>
                <a:lnTo>
                  <a:pt x="171450" y="205740"/>
                </a:lnTo>
                <a:lnTo>
                  <a:pt x="160020" y="148590"/>
                </a:lnTo>
                <a:lnTo>
                  <a:pt x="171450" y="68580"/>
                </a:lnTo>
                <a:lnTo>
                  <a:pt x="194310" y="0"/>
                </a:lnTo>
                <a:lnTo>
                  <a:pt x="194310" y="0"/>
                </a:lnTo>
              </a:path>
            </a:pathLst>
          </a:custGeom>
          <a:ln w="25400"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a:effectLst>
                  <a:outerShdw blurRad="25400" dist="35921" dir="2700002">
                    <a:scrgbClr r="0" g="0" b="0">
                      <a:alpha val="60000"/>
                    </a:scrgbClr>
                  </a:outerShdw>
                </a:effectLst>
              </a14:hiddenEffects>
            </a:ext>
          </a:extLst>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8" name="Freeform 17"/>
          <p:cNvSpPr/>
          <p:nvPr/>
        </p:nvSpPr>
        <p:spPr>
          <a:xfrm>
            <a:off x="6560820" y="2994660"/>
            <a:ext cx="148591" cy="1497331"/>
          </a:xfrm>
          <a:custGeom>
            <a:avLst/>
            <a:gdLst/>
            <a:ahLst/>
            <a:cxnLst/>
            <a:rect l="0" t="0" r="0" b="0"/>
            <a:pathLst>
              <a:path w="148591" h="1497331">
                <a:moveTo>
                  <a:pt x="0" y="0"/>
                </a:moveTo>
                <a:lnTo>
                  <a:pt x="0" y="0"/>
                </a:lnTo>
                <a:lnTo>
                  <a:pt x="11430" y="0"/>
                </a:lnTo>
                <a:lnTo>
                  <a:pt x="11430" y="11430"/>
                </a:lnTo>
                <a:lnTo>
                  <a:pt x="11430" y="22860"/>
                </a:lnTo>
                <a:lnTo>
                  <a:pt x="22860" y="34290"/>
                </a:lnTo>
                <a:lnTo>
                  <a:pt x="34290" y="68580"/>
                </a:lnTo>
                <a:lnTo>
                  <a:pt x="45719" y="91440"/>
                </a:lnTo>
                <a:lnTo>
                  <a:pt x="57150" y="137160"/>
                </a:lnTo>
                <a:lnTo>
                  <a:pt x="68580" y="182880"/>
                </a:lnTo>
                <a:lnTo>
                  <a:pt x="91440" y="217170"/>
                </a:lnTo>
                <a:lnTo>
                  <a:pt x="102869" y="262890"/>
                </a:lnTo>
                <a:lnTo>
                  <a:pt x="102869" y="320040"/>
                </a:lnTo>
                <a:lnTo>
                  <a:pt x="114300" y="365760"/>
                </a:lnTo>
                <a:lnTo>
                  <a:pt x="125730" y="411480"/>
                </a:lnTo>
                <a:lnTo>
                  <a:pt x="137160" y="468630"/>
                </a:lnTo>
                <a:lnTo>
                  <a:pt x="137160" y="525780"/>
                </a:lnTo>
                <a:lnTo>
                  <a:pt x="148590" y="582930"/>
                </a:lnTo>
                <a:lnTo>
                  <a:pt x="148590" y="628650"/>
                </a:lnTo>
                <a:lnTo>
                  <a:pt x="148590" y="697230"/>
                </a:lnTo>
                <a:lnTo>
                  <a:pt x="148590" y="754380"/>
                </a:lnTo>
                <a:lnTo>
                  <a:pt x="148590" y="822960"/>
                </a:lnTo>
                <a:lnTo>
                  <a:pt x="148590" y="880110"/>
                </a:lnTo>
                <a:lnTo>
                  <a:pt x="148590" y="948690"/>
                </a:lnTo>
                <a:lnTo>
                  <a:pt x="148590" y="1005840"/>
                </a:lnTo>
                <a:lnTo>
                  <a:pt x="148590" y="1062990"/>
                </a:lnTo>
                <a:lnTo>
                  <a:pt x="148590" y="1131570"/>
                </a:lnTo>
                <a:lnTo>
                  <a:pt x="148590" y="1188720"/>
                </a:lnTo>
                <a:lnTo>
                  <a:pt x="148590" y="1245870"/>
                </a:lnTo>
                <a:lnTo>
                  <a:pt x="148590" y="1291590"/>
                </a:lnTo>
                <a:lnTo>
                  <a:pt x="148590" y="1348740"/>
                </a:lnTo>
                <a:lnTo>
                  <a:pt x="148590" y="1394460"/>
                </a:lnTo>
                <a:lnTo>
                  <a:pt x="148590" y="1428750"/>
                </a:lnTo>
                <a:lnTo>
                  <a:pt x="148590" y="1463040"/>
                </a:lnTo>
                <a:lnTo>
                  <a:pt x="148590" y="1474470"/>
                </a:lnTo>
                <a:lnTo>
                  <a:pt x="148590" y="1497330"/>
                </a:lnTo>
                <a:lnTo>
                  <a:pt x="137160" y="1497330"/>
                </a:lnTo>
                <a:lnTo>
                  <a:pt x="137160" y="1497330"/>
                </a:lnTo>
                <a:lnTo>
                  <a:pt x="137160" y="1474470"/>
                </a:lnTo>
                <a:lnTo>
                  <a:pt x="125730" y="1428750"/>
                </a:lnTo>
                <a:lnTo>
                  <a:pt x="114300" y="1371600"/>
                </a:lnTo>
                <a:lnTo>
                  <a:pt x="102869" y="1291590"/>
                </a:lnTo>
                <a:lnTo>
                  <a:pt x="91440" y="1200150"/>
                </a:lnTo>
                <a:lnTo>
                  <a:pt x="80010" y="1108710"/>
                </a:lnTo>
                <a:lnTo>
                  <a:pt x="80010" y="1108710"/>
                </a:lnTo>
              </a:path>
            </a:pathLst>
          </a:custGeom>
          <a:ln w="25400"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a:effectLst>
                  <a:outerShdw blurRad="25400" dist="35921" dir="2700002">
                    <a:scrgbClr r="0" g="0" b="0">
                      <a:alpha val="60000"/>
                    </a:scrgbClr>
                  </a:outerShdw>
                </a:effectLst>
              </a14:hiddenEffects>
            </a:ext>
          </a:extLst>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9" name="Freeform 18"/>
          <p:cNvSpPr/>
          <p:nvPr/>
        </p:nvSpPr>
        <p:spPr>
          <a:xfrm>
            <a:off x="6606539" y="2846070"/>
            <a:ext cx="1485901" cy="1554481"/>
          </a:xfrm>
          <a:custGeom>
            <a:avLst/>
            <a:gdLst/>
            <a:ahLst/>
            <a:cxnLst/>
            <a:rect l="0" t="0" r="0" b="0"/>
            <a:pathLst>
              <a:path w="1485901" h="1554481">
                <a:moveTo>
                  <a:pt x="0" y="102870"/>
                </a:moveTo>
                <a:lnTo>
                  <a:pt x="0" y="102870"/>
                </a:lnTo>
                <a:lnTo>
                  <a:pt x="11431" y="102870"/>
                </a:lnTo>
                <a:lnTo>
                  <a:pt x="34291" y="102870"/>
                </a:lnTo>
                <a:lnTo>
                  <a:pt x="57150" y="102870"/>
                </a:lnTo>
                <a:lnTo>
                  <a:pt x="91441" y="102870"/>
                </a:lnTo>
                <a:lnTo>
                  <a:pt x="137161" y="91440"/>
                </a:lnTo>
                <a:lnTo>
                  <a:pt x="194311" y="91440"/>
                </a:lnTo>
                <a:lnTo>
                  <a:pt x="262891" y="80010"/>
                </a:lnTo>
                <a:lnTo>
                  <a:pt x="342900" y="80010"/>
                </a:lnTo>
                <a:lnTo>
                  <a:pt x="434341" y="68580"/>
                </a:lnTo>
                <a:lnTo>
                  <a:pt x="514350" y="57150"/>
                </a:lnTo>
                <a:lnTo>
                  <a:pt x="594361" y="57150"/>
                </a:lnTo>
                <a:lnTo>
                  <a:pt x="685800" y="45720"/>
                </a:lnTo>
                <a:lnTo>
                  <a:pt x="765811" y="34290"/>
                </a:lnTo>
                <a:lnTo>
                  <a:pt x="845821" y="22860"/>
                </a:lnTo>
                <a:lnTo>
                  <a:pt x="925831" y="11430"/>
                </a:lnTo>
                <a:lnTo>
                  <a:pt x="1005841" y="11430"/>
                </a:lnTo>
                <a:lnTo>
                  <a:pt x="1062991" y="0"/>
                </a:lnTo>
                <a:lnTo>
                  <a:pt x="1131571" y="0"/>
                </a:lnTo>
                <a:lnTo>
                  <a:pt x="1177291" y="0"/>
                </a:lnTo>
                <a:lnTo>
                  <a:pt x="1211581" y="0"/>
                </a:lnTo>
                <a:lnTo>
                  <a:pt x="1245871" y="0"/>
                </a:lnTo>
                <a:lnTo>
                  <a:pt x="1257300" y="0"/>
                </a:lnTo>
                <a:lnTo>
                  <a:pt x="1268731" y="0"/>
                </a:lnTo>
                <a:lnTo>
                  <a:pt x="1280161" y="11430"/>
                </a:lnTo>
                <a:lnTo>
                  <a:pt x="1280161" y="11430"/>
                </a:lnTo>
                <a:lnTo>
                  <a:pt x="1291591" y="22860"/>
                </a:lnTo>
                <a:lnTo>
                  <a:pt x="1291591" y="34290"/>
                </a:lnTo>
                <a:lnTo>
                  <a:pt x="1291591" y="57150"/>
                </a:lnTo>
                <a:lnTo>
                  <a:pt x="1291591" y="68580"/>
                </a:lnTo>
                <a:lnTo>
                  <a:pt x="1303021" y="91440"/>
                </a:lnTo>
                <a:lnTo>
                  <a:pt x="1314450" y="125730"/>
                </a:lnTo>
                <a:lnTo>
                  <a:pt x="1314450" y="160020"/>
                </a:lnTo>
                <a:lnTo>
                  <a:pt x="1337311" y="182880"/>
                </a:lnTo>
                <a:lnTo>
                  <a:pt x="1348741" y="217170"/>
                </a:lnTo>
                <a:lnTo>
                  <a:pt x="1371600" y="251460"/>
                </a:lnTo>
                <a:lnTo>
                  <a:pt x="1383031" y="274320"/>
                </a:lnTo>
                <a:lnTo>
                  <a:pt x="1405891" y="308610"/>
                </a:lnTo>
                <a:lnTo>
                  <a:pt x="1417321" y="342900"/>
                </a:lnTo>
                <a:lnTo>
                  <a:pt x="1440181" y="388620"/>
                </a:lnTo>
                <a:lnTo>
                  <a:pt x="1451611" y="434340"/>
                </a:lnTo>
                <a:lnTo>
                  <a:pt x="1463041" y="491490"/>
                </a:lnTo>
                <a:lnTo>
                  <a:pt x="1463041" y="548640"/>
                </a:lnTo>
                <a:lnTo>
                  <a:pt x="1474471" y="605790"/>
                </a:lnTo>
                <a:lnTo>
                  <a:pt x="1474471" y="662940"/>
                </a:lnTo>
                <a:lnTo>
                  <a:pt x="1474471" y="731520"/>
                </a:lnTo>
                <a:lnTo>
                  <a:pt x="1485900" y="788670"/>
                </a:lnTo>
                <a:lnTo>
                  <a:pt x="1485900" y="857250"/>
                </a:lnTo>
                <a:lnTo>
                  <a:pt x="1485900" y="937260"/>
                </a:lnTo>
                <a:lnTo>
                  <a:pt x="1485900" y="1005840"/>
                </a:lnTo>
                <a:lnTo>
                  <a:pt x="1485900" y="1074420"/>
                </a:lnTo>
                <a:lnTo>
                  <a:pt x="1485900" y="1143000"/>
                </a:lnTo>
                <a:lnTo>
                  <a:pt x="1485900" y="1211580"/>
                </a:lnTo>
                <a:lnTo>
                  <a:pt x="1485900" y="1280160"/>
                </a:lnTo>
                <a:lnTo>
                  <a:pt x="1485900" y="1348740"/>
                </a:lnTo>
                <a:lnTo>
                  <a:pt x="1485900" y="1405890"/>
                </a:lnTo>
                <a:lnTo>
                  <a:pt x="1485900" y="1463040"/>
                </a:lnTo>
                <a:lnTo>
                  <a:pt x="1485900" y="1497330"/>
                </a:lnTo>
                <a:lnTo>
                  <a:pt x="1474471" y="1531620"/>
                </a:lnTo>
                <a:lnTo>
                  <a:pt x="1451611" y="1543050"/>
                </a:lnTo>
                <a:lnTo>
                  <a:pt x="1428750" y="1554480"/>
                </a:lnTo>
                <a:lnTo>
                  <a:pt x="1394461" y="1554480"/>
                </a:lnTo>
                <a:lnTo>
                  <a:pt x="1348741" y="1554480"/>
                </a:lnTo>
                <a:lnTo>
                  <a:pt x="1303021" y="1554480"/>
                </a:lnTo>
                <a:lnTo>
                  <a:pt x="1245871" y="1543050"/>
                </a:lnTo>
                <a:lnTo>
                  <a:pt x="1245871" y="1543050"/>
                </a:lnTo>
              </a:path>
            </a:pathLst>
          </a:custGeom>
          <a:ln w="25400"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a:effectLst>
                  <a:outerShdw blurRad="25400" dist="35921" dir="2700002">
                    <a:scrgbClr r="0" g="0" b="0">
                      <a:alpha val="60000"/>
                    </a:scrgbClr>
                  </a:outerShdw>
                </a:effectLst>
              </a14:hiddenEffects>
            </a:ext>
          </a:extLst>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20" name="Freeform 19"/>
          <p:cNvSpPr/>
          <p:nvPr/>
        </p:nvSpPr>
        <p:spPr>
          <a:xfrm>
            <a:off x="6789420" y="4217670"/>
            <a:ext cx="1268731" cy="377191"/>
          </a:xfrm>
          <a:custGeom>
            <a:avLst/>
            <a:gdLst/>
            <a:ahLst/>
            <a:cxnLst/>
            <a:rect l="0" t="0" r="0" b="0"/>
            <a:pathLst>
              <a:path w="1268731" h="377191">
                <a:moveTo>
                  <a:pt x="0" y="377190"/>
                </a:moveTo>
                <a:lnTo>
                  <a:pt x="34290" y="365760"/>
                </a:lnTo>
                <a:lnTo>
                  <a:pt x="80010" y="365760"/>
                </a:lnTo>
                <a:lnTo>
                  <a:pt x="160019" y="342900"/>
                </a:lnTo>
                <a:lnTo>
                  <a:pt x="262890" y="320040"/>
                </a:lnTo>
                <a:lnTo>
                  <a:pt x="377190" y="308610"/>
                </a:lnTo>
                <a:lnTo>
                  <a:pt x="514350" y="285750"/>
                </a:lnTo>
                <a:lnTo>
                  <a:pt x="651510" y="262890"/>
                </a:lnTo>
                <a:lnTo>
                  <a:pt x="788669" y="240030"/>
                </a:lnTo>
                <a:lnTo>
                  <a:pt x="914400" y="228600"/>
                </a:lnTo>
                <a:lnTo>
                  <a:pt x="1017269" y="217170"/>
                </a:lnTo>
                <a:lnTo>
                  <a:pt x="1108710" y="217170"/>
                </a:lnTo>
                <a:lnTo>
                  <a:pt x="1188719" y="205740"/>
                </a:lnTo>
                <a:lnTo>
                  <a:pt x="1234440" y="205740"/>
                </a:lnTo>
                <a:lnTo>
                  <a:pt x="1268730" y="194310"/>
                </a:lnTo>
                <a:lnTo>
                  <a:pt x="1268730" y="171450"/>
                </a:lnTo>
                <a:lnTo>
                  <a:pt x="1245869" y="137160"/>
                </a:lnTo>
                <a:lnTo>
                  <a:pt x="1188719" y="102870"/>
                </a:lnTo>
                <a:lnTo>
                  <a:pt x="1120140" y="57150"/>
                </a:lnTo>
                <a:lnTo>
                  <a:pt x="1040130" y="0"/>
                </a:lnTo>
                <a:lnTo>
                  <a:pt x="1040130" y="0"/>
                </a:lnTo>
              </a:path>
            </a:pathLst>
          </a:custGeom>
          <a:ln w="25400"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a:effectLst>
                  <a:outerShdw blurRad="25400" dist="35921" dir="2700002">
                    <a:scrgbClr r="0" g="0" b="0">
                      <a:alpha val="60000"/>
                    </a:scrgbClr>
                  </a:outerShdw>
                </a:effectLst>
              </a14:hiddenEffects>
            </a:ext>
          </a:extLst>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21" name="Freeform 20"/>
          <p:cNvSpPr/>
          <p:nvPr/>
        </p:nvSpPr>
        <p:spPr>
          <a:xfrm>
            <a:off x="6732270" y="3234690"/>
            <a:ext cx="1337311" cy="240031"/>
          </a:xfrm>
          <a:custGeom>
            <a:avLst/>
            <a:gdLst/>
            <a:ahLst/>
            <a:cxnLst/>
            <a:rect l="0" t="0" r="0" b="0"/>
            <a:pathLst>
              <a:path w="1337311" h="240031">
                <a:moveTo>
                  <a:pt x="0" y="240030"/>
                </a:moveTo>
                <a:lnTo>
                  <a:pt x="0" y="240030"/>
                </a:lnTo>
                <a:lnTo>
                  <a:pt x="0" y="228600"/>
                </a:lnTo>
                <a:lnTo>
                  <a:pt x="11430" y="228600"/>
                </a:lnTo>
                <a:lnTo>
                  <a:pt x="34290" y="228600"/>
                </a:lnTo>
                <a:lnTo>
                  <a:pt x="68580" y="217170"/>
                </a:lnTo>
                <a:lnTo>
                  <a:pt x="114300" y="205740"/>
                </a:lnTo>
                <a:lnTo>
                  <a:pt x="194310" y="194310"/>
                </a:lnTo>
                <a:lnTo>
                  <a:pt x="274319" y="182880"/>
                </a:lnTo>
                <a:lnTo>
                  <a:pt x="377190" y="171450"/>
                </a:lnTo>
                <a:lnTo>
                  <a:pt x="491490" y="148590"/>
                </a:lnTo>
                <a:lnTo>
                  <a:pt x="605790" y="137160"/>
                </a:lnTo>
                <a:lnTo>
                  <a:pt x="720090" y="137160"/>
                </a:lnTo>
                <a:lnTo>
                  <a:pt x="845819" y="125730"/>
                </a:lnTo>
                <a:lnTo>
                  <a:pt x="960119" y="114300"/>
                </a:lnTo>
                <a:lnTo>
                  <a:pt x="1062990" y="102870"/>
                </a:lnTo>
                <a:lnTo>
                  <a:pt x="1154430" y="102870"/>
                </a:lnTo>
                <a:lnTo>
                  <a:pt x="1234440" y="91440"/>
                </a:lnTo>
                <a:lnTo>
                  <a:pt x="1291590" y="91440"/>
                </a:lnTo>
                <a:lnTo>
                  <a:pt x="1325880" y="91440"/>
                </a:lnTo>
                <a:lnTo>
                  <a:pt x="1337310" y="80010"/>
                </a:lnTo>
                <a:lnTo>
                  <a:pt x="1337310" y="80010"/>
                </a:lnTo>
                <a:lnTo>
                  <a:pt x="1303019" y="57150"/>
                </a:lnTo>
                <a:lnTo>
                  <a:pt x="1257300" y="45720"/>
                </a:lnTo>
                <a:lnTo>
                  <a:pt x="1188719" y="22860"/>
                </a:lnTo>
                <a:lnTo>
                  <a:pt x="1108710" y="0"/>
                </a:lnTo>
                <a:lnTo>
                  <a:pt x="1108710" y="0"/>
                </a:lnTo>
              </a:path>
            </a:pathLst>
          </a:custGeom>
          <a:ln w="25400"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a:effectLst>
                  <a:outerShdw blurRad="25400" dist="35921" dir="2700002">
                    <a:scrgbClr r="0" g="0" b="0">
                      <a:alpha val="60000"/>
                    </a:scrgbClr>
                  </a:outerShdw>
                </a:effectLst>
              </a14:hiddenEffects>
            </a:ext>
          </a:extLst>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22" name="Freeform 21"/>
          <p:cNvSpPr/>
          <p:nvPr/>
        </p:nvSpPr>
        <p:spPr>
          <a:xfrm>
            <a:off x="6743700" y="2971800"/>
            <a:ext cx="205740" cy="228601"/>
          </a:xfrm>
          <a:custGeom>
            <a:avLst/>
            <a:gdLst/>
            <a:ahLst/>
            <a:cxnLst/>
            <a:rect l="0" t="0" r="0" b="0"/>
            <a:pathLst>
              <a:path w="205740" h="228601">
                <a:moveTo>
                  <a:pt x="0" y="125730"/>
                </a:moveTo>
                <a:lnTo>
                  <a:pt x="0" y="125730"/>
                </a:lnTo>
                <a:lnTo>
                  <a:pt x="0" y="125730"/>
                </a:lnTo>
                <a:lnTo>
                  <a:pt x="0" y="125730"/>
                </a:lnTo>
                <a:lnTo>
                  <a:pt x="0" y="125730"/>
                </a:lnTo>
                <a:lnTo>
                  <a:pt x="0" y="125730"/>
                </a:lnTo>
                <a:lnTo>
                  <a:pt x="0" y="114300"/>
                </a:lnTo>
                <a:lnTo>
                  <a:pt x="0" y="114300"/>
                </a:lnTo>
                <a:lnTo>
                  <a:pt x="11430" y="114300"/>
                </a:lnTo>
                <a:lnTo>
                  <a:pt x="11430" y="114300"/>
                </a:lnTo>
                <a:lnTo>
                  <a:pt x="11430" y="114300"/>
                </a:lnTo>
                <a:lnTo>
                  <a:pt x="11430" y="114300"/>
                </a:lnTo>
                <a:lnTo>
                  <a:pt x="11430" y="114300"/>
                </a:lnTo>
                <a:lnTo>
                  <a:pt x="11430" y="114300"/>
                </a:lnTo>
                <a:lnTo>
                  <a:pt x="11430" y="114300"/>
                </a:lnTo>
                <a:lnTo>
                  <a:pt x="11430" y="114300"/>
                </a:lnTo>
                <a:lnTo>
                  <a:pt x="11430" y="114300"/>
                </a:lnTo>
                <a:lnTo>
                  <a:pt x="11430" y="114300"/>
                </a:lnTo>
                <a:lnTo>
                  <a:pt x="11430" y="114300"/>
                </a:lnTo>
                <a:lnTo>
                  <a:pt x="11430" y="114300"/>
                </a:lnTo>
                <a:lnTo>
                  <a:pt x="22860" y="114300"/>
                </a:lnTo>
                <a:lnTo>
                  <a:pt x="22860" y="114300"/>
                </a:lnTo>
                <a:lnTo>
                  <a:pt x="22860" y="114300"/>
                </a:lnTo>
                <a:lnTo>
                  <a:pt x="22860" y="114300"/>
                </a:lnTo>
                <a:lnTo>
                  <a:pt x="34289" y="125730"/>
                </a:lnTo>
                <a:lnTo>
                  <a:pt x="34289" y="137160"/>
                </a:lnTo>
                <a:lnTo>
                  <a:pt x="34289" y="148590"/>
                </a:lnTo>
                <a:lnTo>
                  <a:pt x="45720" y="160020"/>
                </a:lnTo>
                <a:lnTo>
                  <a:pt x="45720" y="171450"/>
                </a:lnTo>
                <a:lnTo>
                  <a:pt x="45720" y="171450"/>
                </a:lnTo>
                <a:lnTo>
                  <a:pt x="45720" y="182880"/>
                </a:lnTo>
                <a:lnTo>
                  <a:pt x="45720" y="182880"/>
                </a:lnTo>
                <a:lnTo>
                  <a:pt x="45720" y="182880"/>
                </a:lnTo>
                <a:lnTo>
                  <a:pt x="45720" y="182880"/>
                </a:lnTo>
                <a:lnTo>
                  <a:pt x="45720" y="182880"/>
                </a:lnTo>
                <a:lnTo>
                  <a:pt x="45720" y="171450"/>
                </a:lnTo>
                <a:lnTo>
                  <a:pt x="45720" y="171450"/>
                </a:lnTo>
                <a:lnTo>
                  <a:pt x="45720" y="160020"/>
                </a:lnTo>
                <a:lnTo>
                  <a:pt x="34289" y="148590"/>
                </a:lnTo>
                <a:lnTo>
                  <a:pt x="34289" y="137160"/>
                </a:lnTo>
                <a:lnTo>
                  <a:pt x="34289" y="125730"/>
                </a:lnTo>
                <a:lnTo>
                  <a:pt x="45720" y="102870"/>
                </a:lnTo>
                <a:lnTo>
                  <a:pt x="45720" y="91440"/>
                </a:lnTo>
                <a:lnTo>
                  <a:pt x="57150" y="68580"/>
                </a:lnTo>
                <a:lnTo>
                  <a:pt x="68580" y="45720"/>
                </a:lnTo>
                <a:lnTo>
                  <a:pt x="80010" y="34290"/>
                </a:lnTo>
                <a:lnTo>
                  <a:pt x="91439" y="22860"/>
                </a:lnTo>
                <a:lnTo>
                  <a:pt x="114300" y="11430"/>
                </a:lnTo>
                <a:lnTo>
                  <a:pt x="125730" y="0"/>
                </a:lnTo>
                <a:lnTo>
                  <a:pt x="148589" y="0"/>
                </a:lnTo>
                <a:lnTo>
                  <a:pt x="171450" y="0"/>
                </a:lnTo>
                <a:lnTo>
                  <a:pt x="182880" y="11430"/>
                </a:lnTo>
                <a:lnTo>
                  <a:pt x="194310" y="22860"/>
                </a:lnTo>
                <a:lnTo>
                  <a:pt x="205739" y="34290"/>
                </a:lnTo>
                <a:lnTo>
                  <a:pt x="205739" y="57150"/>
                </a:lnTo>
                <a:lnTo>
                  <a:pt x="205739" y="80010"/>
                </a:lnTo>
                <a:lnTo>
                  <a:pt x="205739" y="114300"/>
                </a:lnTo>
                <a:lnTo>
                  <a:pt x="194310" y="137160"/>
                </a:lnTo>
                <a:lnTo>
                  <a:pt x="182880" y="171450"/>
                </a:lnTo>
                <a:lnTo>
                  <a:pt x="171450" y="194310"/>
                </a:lnTo>
                <a:lnTo>
                  <a:pt x="160020" y="205740"/>
                </a:lnTo>
                <a:lnTo>
                  <a:pt x="148589" y="228600"/>
                </a:lnTo>
                <a:lnTo>
                  <a:pt x="137160" y="228600"/>
                </a:lnTo>
                <a:lnTo>
                  <a:pt x="125730" y="228600"/>
                </a:lnTo>
                <a:lnTo>
                  <a:pt x="114300" y="228600"/>
                </a:lnTo>
                <a:lnTo>
                  <a:pt x="114300" y="228600"/>
                </a:lnTo>
                <a:lnTo>
                  <a:pt x="102870" y="217170"/>
                </a:lnTo>
                <a:lnTo>
                  <a:pt x="102870" y="205740"/>
                </a:lnTo>
                <a:lnTo>
                  <a:pt x="102870" y="194310"/>
                </a:lnTo>
                <a:lnTo>
                  <a:pt x="102870" y="182880"/>
                </a:lnTo>
                <a:lnTo>
                  <a:pt x="102870" y="182880"/>
                </a:lnTo>
              </a:path>
            </a:pathLst>
          </a:custGeom>
          <a:ln w="25400"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a:effectLst>
                  <a:outerShdw blurRad="25400" dist="35921" dir="2700002">
                    <a:scrgbClr r="0" g="0" b="0">
                      <a:alpha val="60000"/>
                    </a:scrgbClr>
                  </a:outerShdw>
                </a:effectLst>
              </a14:hiddenEffects>
            </a:ext>
          </a:extLst>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23" name="Freeform 22"/>
          <p:cNvSpPr/>
          <p:nvPr/>
        </p:nvSpPr>
        <p:spPr>
          <a:xfrm>
            <a:off x="6755130" y="3097530"/>
            <a:ext cx="45721" cy="262891"/>
          </a:xfrm>
          <a:custGeom>
            <a:avLst/>
            <a:gdLst/>
            <a:ahLst/>
            <a:cxnLst/>
            <a:rect l="0" t="0" r="0" b="0"/>
            <a:pathLst>
              <a:path w="45721" h="262891">
                <a:moveTo>
                  <a:pt x="45720" y="0"/>
                </a:moveTo>
                <a:lnTo>
                  <a:pt x="45720" y="11430"/>
                </a:lnTo>
                <a:lnTo>
                  <a:pt x="45720" y="22860"/>
                </a:lnTo>
                <a:lnTo>
                  <a:pt x="45720" y="34290"/>
                </a:lnTo>
                <a:lnTo>
                  <a:pt x="45720" y="57150"/>
                </a:lnTo>
                <a:lnTo>
                  <a:pt x="45720" y="91440"/>
                </a:lnTo>
                <a:lnTo>
                  <a:pt x="45720" y="125730"/>
                </a:lnTo>
                <a:lnTo>
                  <a:pt x="45720" y="160020"/>
                </a:lnTo>
                <a:lnTo>
                  <a:pt x="34290" y="182880"/>
                </a:lnTo>
                <a:lnTo>
                  <a:pt x="22859" y="217170"/>
                </a:lnTo>
                <a:lnTo>
                  <a:pt x="11430" y="240030"/>
                </a:lnTo>
                <a:lnTo>
                  <a:pt x="11430" y="251460"/>
                </a:lnTo>
                <a:lnTo>
                  <a:pt x="0" y="262890"/>
                </a:lnTo>
                <a:lnTo>
                  <a:pt x="0" y="251460"/>
                </a:lnTo>
                <a:lnTo>
                  <a:pt x="0" y="228600"/>
                </a:lnTo>
                <a:lnTo>
                  <a:pt x="11430" y="205740"/>
                </a:lnTo>
                <a:lnTo>
                  <a:pt x="11430" y="182880"/>
                </a:lnTo>
                <a:lnTo>
                  <a:pt x="22859" y="160020"/>
                </a:lnTo>
                <a:lnTo>
                  <a:pt x="22859" y="160020"/>
                </a:lnTo>
              </a:path>
            </a:pathLst>
          </a:custGeom>
          <a:ln w="25400"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a:effectLst>
                  <a:outerShdw blurRad="25400" dist="35921" dir="2700002">
                    <a:scrgbClr r="0" g="0" b="0">
                      <a:alpha val="60000"/>
                    </a:scrgbClr>
                  </a:outerShdw>
                </a:effectLst>
              </a14:hiddenEffects>
            </a:ext>
          </a:extLst>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24" name="Freeform 23"/>
          <p:cNvSpPr/>
          <p:nvPr/>
        </p:nvSpPr>
        <p:spPr>
          <a:xfrm>
            <a:off x="6812280" y="3211830"/>
            <a:ext cx="194310" cy="68581"/>
          </a:xfrm>
          <a:custGeom>
            <a:avLst/>
            <a:gdLst/>
            <a:ahLst/>
            <a:cxnLst/>
            <a:rect l="0" t="0" r="0" b="0"/>
            <a:pathLst>
              <a:path w="194310" h="68581">
                <a:moveTo>
                  <a:pt x="0" y="0"/>
                </a:moveTo>
                <a:lnTo>
                  <a:pt x="11430" y="0"/>
                </a:lnTo>
                <a:lnTo>
                  <a:pt x="11430" y="0"/>
                </a:lnTo>
                <a:lnTo>
                  <a:pt x="22859" y="11430"/>
                </a:lnTo>
                <a:lnTo>
                  <a:pt x="45720" y="22860"/>
                </a:lnTo>
                <a:lnTo>
                  <a:pt x="57150" y="34290"/>
                </a:lnTo>
                <a:lnTo>
                  <a:pt x="91440" y="45720"/>
                </a:lnTo>
                <a:lnTo>
                  <a:pt x="114300" y="57150"/>
                </a:lnTo>
                <a:lnTo>
                  <a:pt x="137159" y="68580"/>
                </a:lnTo>
                <a:lnTo>
                  <a:pt x="148590" y="68580"/>
                </a:lnTo>
                <a:lnTo>
                  <a:pt x="171450" y="68580"/>
                </a:lnTo>
                <a:lnTo>
                  <a:pt x="182880" y="57150"/>
                </a:lnTo>
                <a:lnTo>
                  <a:pt x="194309" y="45720"/>
                </a:lnTo>
                <a:lnTo>
                  <a:pt x="194309" y="34290"/>
                </a:lnTo>
                <a:lnTo>
                  <a:pt x="194309" y="34290"/>
                </a:lnTo>
              </a:path>
            </a:pathLst>
          </a:custGeom>
          <a:ln w="25400"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a:effectLst>
                  <a:outerShdw blurRad="25400" dist="35921" dir="2700002">
                    <a:scrgbClr r="0" g="0" b="0">
                      <a:alpha val="60000"/>
                    </a:scrgbClr>
                  </a:outerShdw>
                </a:effectLst>
              </a14:hiddenEffects>
            </a:ext>
          </a:extLst>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25" name="Freeform 24"/>
          <p:cNvSpPr/>
          <p:nvPr/>
        </p:nvSpPr>
        <p:spPr>
          <a:xfrm>
            <a:off x="7006589" y="3051810"/>
            <a:ext cx="422912" cy="537211"/>
          </a:xfrm>
          <a:custGeom>
            <a:avLst/>
            <a:gdLst/>
            <a:ahLst/>
            <a:cxnLst/>
            <a:rect l="0" t="0" r="0" b="0"/>
            <a:pathLst>
              <a:path w="422912" h="537211">
                <a:moveTo>
                  <a:pt x="0" y="160020"/>
                </a:moveTo>
                <a:lnTo>
                  <a:pt x="0" y="160020"/>
                </a:lnTo>
                <a:lnTo>
                  <a:pt x="11431" y="160020"/>
                </a:lnTo>
                <a:lnTo>
                  <a:pt x="34291" y="160020"/>
                </a:lnTo>
                <a:lnTo>
                  <a:pt x="57150" y="160020"/>
                </a:lnTo>
                <a:lnTo>
                  <a:pt x="80011" y="148590"/>
                </a:lnTo>
                <a:lnTo>
                  <a:pt x="102871" y="125730"/>
                </a:lnTo>
                <a:lnTo>
                  <a:pt x="137161" y="114300"/>
                </a:lnTo>
                <a:lnTo>
                  <a:pt x="148591" y="91440"/>
                </a:lnTo>
                <a:lnTo>
                  <a:pt x="171450" y="68580"/>
                </a:lnTo>
                <a:lnTo>
                  <a:pt x="182881" y="57150"/>
                </a:lnTo>
                <a:lnTo>
                  <a:pt x="182881" y="34290"/>
                </a:lnTo>
                <a:lnTo>
                  <a:pt x="171450" y="22860"/>
                </a:lnTo>
                <a:lnTo>
                  <a:pt x="160021" y="11430"/>
                </a:lnTo>
                <a:lnTo>
                  <a:pt x="148591" y="11430"/>
                </a:lnTo>
                <a:lnTo>
                  <a:pt x="125731" y="22860"/>
                </a:lnTo>
                <a:lnTo>
                  <a:pt x="102871" y="34290"/>
                </a:lnTo>
                <a:lnTo>
                  <a:pt x="91441" y="68580"/>
                </a:lnTo>
                <a:lnTo>
                  <a:pt x="68581" y="91440"/>
                </a:lnTo>
                <a:lnTo>
                  <a:pt x="68581" y="125730"/>
                </a:lnTo>
                <a:lnTo>
                  <a:pt x="68581" y="148590"/>
                </a:lnTo>
                <a:lnTo>
                  <a:pt x="68581" y="182880"/>
                </a:lnTo>
                <a:lnTo>
                  <a:pt x="91441" y="205740"/>
                </a:lnTo>
                <a:lnTo>
                  <a:pt x="114300" y="217170"/>
                </a:lnTo>
                <a:lnTo>
                  <a:pt x="137161" y="217170"/>
                </a:lnTo>
                <a:lnTo>
                  <a:pt x="160021" y="217170"/>
                </a:lnTo>
                <a:lnTo>
                  <a:pt x="194311" y="205740"/>
                </a:lnTo>
                <a:lnTo>
                  <a:pt x="217171" y="182880"/>
                </a:lnTo>
                <a:lnTo>
                  <a:pt x="240031" y="171450"/>
                </a:lnTo>
                <a:lnTo>
                  <a:pt x="262891" y="148590"/>
                </a:lnTo>
                <a:lnTo>
                  <a:pt x="274321" y="125730"/>
                </a:lnTo>
                <a:lnTo>
                  <a:pt x="285750" y="102870"/>
                </a:lnTo>
                <a:lnTo>
                  <a:pt x="297181" y="80010"/>
                </a:lnTo>
                <a:lnTo>
                  <a:pt x="297181" y="68580"/>
                </a:lnTo>
                <a:lnTo>
                  <a:pt x="297181" y="57150"/>
                </a:lnTo>
                <a:lnTo>
                  <a:pt x="297181" y="45720"/>
                </a:lnTo>
                <a:lnTo>
                  <a:pt x="285750" y="45720"/>
                </a:lnTo>
                <a:lnTo>
                  <a:pt x="285750" y="57150"/>
                </a:lnTo>
                <a:lnTo>
                  <a:pt x="274321" y="68580"/>
                </a:lnTo>
                <a:lnTo>
                  <a:pt x="274321" y="91440"/>
                </a:lnTo>
                <a:lnTo>
                  <a:pt x="262891" y="125730"/>
                </a:lnTo>
                <a:lnTo>
                  <a:pt x="262891" y="160020"/>
                </a:lnTo>
                <a:lnTo>
                  <a:pt x="251461" y="217170"/>
                </a:lnTo>
                <a:lnTo>
                  <a:pt x="251461" y="274320"/>
                </a:lnTo>
                <a:lnTo>
                  <a:pt x="251461" y="342900"/>
                </a:lnTo>
                <a:lnTo>
                  <a:pt x="251461" y="400050"/>
                </a:lnTo>
                <a:lnTo>
                  <a:pt x="251461" y="445770"/>
                </a:lnTo>
                <a:lnTo>
                  <a:pt x="251461" y="491490"/>
                </a:lnTo>
                <a:lnTo>
                  <a:pt x="251461" y="514350"/>
                </a:lnTo>
                <a:lnTo>
                  <a:pt x="251461" y="537210"/>
                </a:lnTo>
                <a:lnTo>
                  <a:pt x="251461" y="537210"/>
                </a:lnTo>
                <a:lnTo>
                  <a:pt x="251461" y="525780"/>
                </a:lnTo>
                <a:lnTo>
                  <a:pt x="251461" y="491490"/>
                </a:lnTo>
                <a:lnTo>
                  <a:pt x="251461" y="445770"/>
                </a:lnTo>
                <a:lnTo>
                  <a:pt x="251461" y="388620"/>
                </a:lnTo>
                <a:lnTo>
                  <a:pt x="251461" y="331470"/>
                </a:lnTo>
                <a:lnTo>
                  <a:pt x="262891" y="262890"/>
                </a:lnTo>
                <a:lnTo>
                  <a:pt x="274321" y="205740"/>
                </a:lnTo>
                <a:lnTo>
                  <a:pt x="297181" y="148590"/>
                </a:lnTo>
                <a:lnTo>
                  <a:pt x="320041" y="102870"/>
                </a:lnTo>
                <a:lnTo>
                  <a:pt x="342900" y="57150"/>
                </a:lnTo>
                <a:lnTo>
                  <a:pt x="365761" y="22860"/>
                </a:lnTo>
                <a:lnTo>
                  <a:pt x="388621" y="11430"/>
                </a:lnTo>
                <a:lnTo>
                  <a:pt x="411481" y="0"/>
                </a:lnTo>
                <a:lnTo>
                  <a:pt x="422911" y="11430"/>
                </a:lnTo>
                <a:lnTo>
                  <a:pt x="422911" y="22860"/>
                </a:lnTo>
                <a:lnTo>
                  <a:pt x="411481" y="57150"/>
                </a:lnTo>
                <a:lnTo>
                  <a:pt x="388621" y="91440"/>
                </a:lnTo>
                <a:lnTo>
                  <a:pt x="377191" y="114300"/>
                </a:lnTo>
                <a:lnTo>
                  <a:pt x="354331" y="148590"/>
                </a:lnTo>
                <a:lnTo>
                  <a:pt x="331471" y="171450"/>
                </a:lnTo>
                <a:lnTo>
                  <a:pt x="308611" y="182880"/>
                </a:lnTo>
                <a:lnTo>
                  <a:pt x="297181" y="194310"/>
                </a:lnTo>
                <a:lnTo>
                  <a:pt x="285750" y="182880"/>
                </a:lnTo>
                <a:lnTo>
                  <a:pt x="285750" y="171450"/>
                </a:lnTo>
                <a:lnTo>
                  <a:pt x="297181" y="160020"/>
                </a:lnTo>
                <a:lnTo>
                  <a:pt x="297181" y="160020"/>
                </a:lnTo>
              </a:path>
            </a:pathLst>
          </a:custGeom>
          <a:ln w="25400"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a:effectLst>
                  <a:outerShdw blurRad="25400" dist="35921" dir="2700002">
                    <a:scrgbClr r="0" g="0" b="0">
                      <a:alpha val="60000"/>
                    </a:scrgbClr>
                  </a:outerShdw>
                </a:effectLst>
              </a14:hiddenEffects>
            </a:ext>
          </a:extLst>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26" name="Freeform 25"/>
          <p:cNvSpPr/>
          <p:nvPr/>
        </p:nvSpPr>
        <p:spPr>
          <a:xfrm>
            <a:off x="7452360" y="2960370"/>
            <a:ext cx="377191" cy="228601"/>
          </a:xfrm>
          <a:custGeom>
            <a:avLst/>
            <a:gdLst/>
            <a:ahLst/>
            <a:cxnLst/>
            <a:rect l="0" t="0" r="0" b="0"/>
            <a:pathLst>
              <a:path w="377191" h="228601">
                <a:moveTo>
                  <a:pt x="11429" y="148590"/>
                </a:moveTo>
                <a:lnTo>
                  <a:pt x="11429" y="148590"/>
                </a:lnTo>
                <a:lnTo>
                  <a:pt x="0" y="160020"/>
                </a:lnTo>
                <a:lnTo>
                  <a:pt x="0" y="171450"/>
                </a:lnTo>
                <a:lnTo>
                  <a:pt x="0" y="182880"/>
                </a:lnTo>
                <a:lnTo>
                  <a:pt x="0" y="205740"/>
                </a:lnTo>
                <a:lnTo>
                  <a:pt x="11429" y="217170"/>
                </a:lnTo>
                <a:lnTo>
                  <a:pt x="11429" y="228600"/>
                </a:lnTo>
                <a:lnTo>
                  <a:pt x="34290" y="228600"/>
                </a:lnTo>
                <a:lnTo>
                  <a:pt x="45720" y="228600"/>
                </a:lnTo>
                <a:lnTo>
                  <a:pt x="68579" y="228600"/>
                </a:lnTo>
                <a:lnTo>
                  <a:pt x="91440" y="205740"/>
                </a:lnTo>
                <a:lnTo>
                  <a:pt x="102870" y="194310"/>
                </a:lnTo>
                <a:lnTo>
                  <a:pt x="114300" y="171450"/>
                </a:lnTo>
                <a:lnTo>
                  <a:pt x="125729" y="160020"/>
                </a:lnTo>
                <a:lnTo>
                  <a:pt x="125729" y="137160"/>
                </a:lnTo>
                <a:lnTo>
                  <a:pt x="114300" y="125730"/>
                </a:lnTo>
                <a:lnTo>
                  <a:pt x="102870" y="114300"/>
                </a:lnTo>
                <a:lnTo>
                  <a:pt x="91440" y="114300"/>
                </a:lnTo>
                <a:lnTo>
                  <a:pt x="80010" y="102870"/>
                </a:lnTo>
                <a:lnTo>
                  <a:pt x="68579" y="102870"/>
                </a:lnTo>
                <a:lnTo>
                  <a:pt x="68579" y="102870"/>
                </a:lnTo>
                <a:lnTo>
                  <a:pt x="68579" y="102870"/>
                </a:lnTo>
                <a:lnTo>
                  <a:pt x="80010" y="102870"/>
                </a:lnTo>
                <a:lnTo>
                  <a:pt x="102870" y="102870"/>
                </a:lnTo>
                <a:lnTo>
                  <a:pt x="114300" y="102870"/>
                </a:lnTo>
                <a:lnTo>
                  <a:pt x="137160" y="102870"/>
                </a:lnTo>
                <a:lnTo>
                  <a:pt x="160020" y="102870"/>
                </a:lnTo>
                <a:lnTo>
                  <a:pt x="182879" y="114300"/>
                </a:lnTo>
                <a:lnTo>
                  <a:pt x="194310" y="125730"/>
                </a:lnTo>
                <a:lnTo>
                  <a:pt x="217170" y="137160"/>
                </a:lnTo>
                <a:lnTo>
                  <a:pt x="217170" y="148590"/>
                </a:lnTo>
                <a:lnTo>
                  <a:pt x="228600" y="171450"/>
                </a:lnTo>
                <a:lnTo>
                  <a:pt x="228600" y="182880"/>
                </a:lnTo>
                <a:lnTo>
                  <a:pt x="217170" y="194310"/>
                </a:lnTo>
                <a:lnTo>
                  <a:pt x="217170" y="194310"/>
                </a:lnTo>
                <a:lnTo>
                  <a:pt x="217170" y="194310"/>
                </a:lnTo>
                <a:lnTo>
                  <a:pt x="217170" y="194310"/>
                </a:lnTo>
                <a:lnTo>
                  <a:pt x="217170" y="182880"/>
                </a:lnTo>
                <a:lnTo>
                  <a:pt x="228600" y="171450"/>
                </a:lnTo>
                <a:lnTo>
                  <a:pt x="228600" y="160020"/>
                </a:lnTo>
                <a:lnTo>
                  <a:pt x="240029" y="148590"/>
                </a:lnTo>
                <a:lnTo>
                  <a:pt x="262890" y="125730"/>
                </a:lnTo>
                <a:lnTo>
                  <a:pt x="274320" y="102870"/>
                </a:lnTo>
                <a:lnTo>
                  <a:pt x="285750" y="91440"/>
                </a:lnTo>
                <a:lnTo>
                  <a:pt x="308610" y="68580"/>
                </a:lnTo>
                <a:lnTo>
                  <a:pt x="331470" y="45720"/>
                </a:lnTo>
                <a:lnTo>
                  <a:pt x="342900" y="34290"/>
                </a:lnTo>
                <a:lnTo>
                  <a:pt x="354329" y="22860"/>
                </a:lnTo>
                <a:lnTo>
                  <a:pt x="354329" y="11430"/>
                </a:lnTo>
                <a:lnTo>
                  <a:pt x="365760" y="0"/>
                </a:lnTo>
                <a:lnTo>
                  <a:pt x="365760" y="0"/>
                </a:lnTo>
                <a:lnTo>
                  <a:pt x="365760" y="0"/>
                </a:lnTo>
                <a:lnTo>
                  <a:pt x="354329" y="0"/>
                </a:lnTo>
                <a:lnTo>
                  <a:pt x="354329" y="0"/>
                </a:lnTo>
                <a:lnTo>
                  <a:pt x="354329" y="11430"/>
                </a:lnTo>
                <a:lnTo>
                  <a:pt x="354329" y="34290"/>
                </a:lnTo>
                <a:lnTo>
                  <a:pt x="342900" y="57150"/>
                </a:lnTo>
                <a:lnTo>
                  <a:pt x="354329" y="80010"/>
                </a:lnTo>
                <a:lnTo>
                  <a:pt x="354329" y="102870"/>
                </a:lnTo>
                <a:lnTo>
                  <a:pt x="365760" y="125730"/>
                </a:lnTo>
                <a:lnTo>
                  <a:pt x="365760" y="148590"/>
                </a:lnTo>
                <a:lnTo>
                  <a:pt x="377190" y="160020"/>
                </a:lnTo>
                <a:lnTo>
                  <a:pt x="377190" y="160020"/>
                </a:lnTo>
                <a:lnTo>
                  <a:pt x="377190" y="160020"/>
                </a:lnTo>
                <a:lnTo>
                  <a:pt x="377190" y="160020"/>
                </a:lnTo>
                <a:lnTo>
                  <a:pt x="365760" y="148590"/>
                </a:lnTo>
                <a:lnTo>
                  <a:pt x="354329" y="125730"/>
                </a:lnTo>
                <a:lnTo>
                  <a:pt x="342900" y="102870"/>
                </a:lnTo>
                <a:lnTo>
                  <a:pt x="320040" y="80010"/>
                </a:lnTo>
                <a:lnTo>
                  <a:pt x="320040" y="80010"/>
                </a:lnTo>
              </a:path>
            </a:pathLst>
          </a:custGeom>
          <a:ln w="25400"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a:effectLst>
                  <a:outerShdw blurRad="25400" dist="35921" dir="2700002">
                    <a:scrgbClr r="0" g="0" b="0">
                      <a:alpha val="60000"/>
                    </a:scrgbClr>
                  </a:outerShdw>
                </a:effectLst>
              </a14:hiddenEffects>
            </a:ext>
          </a:extLst>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27" name="Freeform 26"/>
          <p:cNvSpPr/>
          <p:nvPr/>
        </p:nvSpPr>
        <p:spPr>
          <a:xfrm>
            <a:off x="7760970" y="3006090"/>
            <a:ext cx="114301" cy="22861"/>
          </a:xfrm>
          <a:custGeom>
            <a:avLst/>
            <a:gdLst/>
            <a:ahLst/>
            <a:cxnLst/>
            <a:rect l="0" t="0" r="0" b="0"/>
            <a:pathLst>
              <a:path w="114301" h="22861">
                <a:moveTo>
                  <a:pt x="0" y="22860"/>
                </a:moveTo>
                <a:lnTo>
                  <a:pt x="11430" y="22860"/>
                </a:lnTo>
                <a:lnTo>
                  <a:pt x="22860" y="22860"/>
                </a:lnTo>
                <a:lnTo>
                  <a:pt x="34290" y="22860"/>
                </a:lnTo>
                <a:lnTo>
                  <a:pt x="57150" y="22860"/>
                </a:lnTo>
                <a:lnTo>
                  <a:pt x="80010" y="11430"/>
                </a:lnTo>
                <a:lnTo>
                  <a:pt x="102869" y="11430"/>
                </a:lnTo>
                <a:lnTo>
                  <a:pt x="114300" y="0"/>
                </a:lnTo>
                <a:lnTo>
                  <a:pt x="114300" y="0"/>
                </a:lnTo>
              </a:path>
            </a:pathLst>
          </a:custGeom>
          <a:ln w="25400"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a:effectLst>
                  <a:outerShdw blurRad="25400" dist="35921" dir="2700002">
                    <a:scrgbClr r="0" g="0" b="0">
                      <a:alpha val="60000"/>
                    </a:scrgbClr>
                  </a:outerShdw>
                </a:effectLst>
              </a14:hiddenEffects>
            </a:ext>
          </a:extLst>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28" name="Freeform 27"/>
          <p:cNvSpPr/>
          <p:nvPr/>
        </p:nvSpPr>
        <p:spPr>
          <a:xfrm>
            <a:off x="7818120" y="3006090"/>
            <a:ext cx="160020" cy="205741"/>
          </a:xfrm>
          <a:custGeom>
            <a:avLst/>
            <a:gdLst/>
            <a:ahLst/>
            <a:cxnLst/>
            <a:rect l="0" t="0" r="0" b="0"/>
            <a:pathLst>
              <a:path w="160020" h="205741">
                <a:moveTo>
                  <a:pt x="125730" y="0"/>
                </a:moveTo>
                <a:lnTo>
                  <a:pt x="114300" y="0"/>
                </a:lnTo>
                <a:lnTo>
                  <a:pt x="114300" y="0"/>
                </a:lnTo>
                <a:lnTo>
                  <a:pt x="102869" y="11430"/>
                </a:lnTo>
                <a:lnTo>
                  <a:pt x="91440" y="22860"/>
                </a:lnTo>
                <a:lnTo>
                  <a:pt x="91440" y="34290"/>
                </a:lnTo>
                <a:lnTo>
                  <a:pt x="80010" y="45720"/>
                </a:lnTo>
                <a:lnTo>
                  <a:pt x="80010" y="57150"/>
                </a:lnTo>
                <a:lnTo>
                  <a:pt x="80010" y="68580"/>
                </a:lnTo>
                <a:lnTo>
                  <a:pt x="80010" y="80010"/>
                </a:lnTo>
                <a:lnTo>
                  <a:pt x="80010" y="91440"/>
                </a:lnTo>
                <a:lnTo>
                  <a:pt x="91440" y="102870"/>
                </a:lnTo>
                <a:lnTo>
                  <a:pt x="102869" y="114300"/>
                </a:lnTo>
                <a:lnTo>
                  <a:pt x="125730" y="125730"/>
                </a:lnTo>
                <a:lnTo>
                  <a:pt x="137160" y="125730"/>
                </a:lnTo>
                <a:lnTo>
                  <a:pt x="148590" y="137160"/>
                </a:lnTo>
                <a:lnTo>
                  <a:pt x="160019" y="137160"/>
                </a:lnTo>
                <a:lnTo>
                  <a:pt x="160019" y="137160"/>
                </a:lnTo>
                <a:lnTo>
                  <a:pt x="160019" y="148590"/>
                </a:lnTo>
                <a:lnTo>
                  <a:pt x="148590" y="160020"/>
                </a:lnTo>
                <a:lnTo>
                  <a:pt x="137160" y="160020"/>
                </a:lnTo>
                <a:lnTo>
                  <a:pt x="114300" y="171450"/>
                </a:lnTo>
                <a:lnTo>
                  <a:pt x="91440" y="194310"/>
                </a:lnTo>
                <a:lnTo>
                  <a:pt x="57150" y="194310"/>
                </a:lnTo>
                <a:lnTo>
                  <a:pt x="34290" y="205740"/>
                </a:lnTo>
                <a:lnTo>
                  <a:pt x="22860" y="205740"/>
                </a:lnTo>
                <a:lnTo>
                  <a:pt x="11430" y="194310"/>
                </a:lnTo>
                <a:lnTo>
                  <a:pt x="0" y="171450"/>
                </a:lnTo>
                <a:lnTo>
                  <a:pt x="11430" y="148590"/>
                </a:lnTo>
                <a:lnTo>
                  <a:pt x="22860" y="102870"/>
                </a:lnTo>
                <a:lnTo>
                  <a:pt x="22860" y="102870"/>
                </a:lnTo>
              </a:path>
            </a:pathLst>
          </a:custGeom>
          <a:ln w="25400"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a:effectLst>
                  <a:outerShdw blurRad="25400" dist="35921" dir="2700002">
                    <a:scrgbClr r="0" g="0" b="0">
                      <a:alpha val="60000"/>
                    </a:scrgbClr>
                  </a:outerShdw>
                </a:effectLst>
              </a14:hiddenEffects>
            </a:ext>
          </a:extLst>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29" name="Freeform 28"/>
          <p:cNvSpPr/>
          <p:nvPr/>
        </p:nvSpPr>
        <p:spPr>
          <a:xfrm>
            <a:off x="1371600" y="4023360"/>
            <a:ext cx="34291" cy="1097281"/>
          </a:xfrm>
          <a:custGeom>
            <a:avLst/>
            <a:gdLst/>
            <a:ahLst/>
            <a:cxnLst/>
            <a:rect l="0" t="0" r="0" b="0"/>
            <a:pathLst>
              <a:path w="34291" h="1097281">
                <a:moveTo>
                  <a:pt x="0" y="0"/>
                </a:moveTo>
                <a:lnTo>
                  <a:pt x="0" y="0"/>
                </a:lnTo>
                <a:lnTo>
                  <a:pt x="0" y="0"/>
                </a:lnTo>
                <a:lnTo>
                  <a:pt x="0" y="11430"/>
                </a:lnTo>
                <a:lnTo>
                  <a:pt x="0" y="22860"/>
                </a:lnTo>
                <a:lnTo>
                  <a:pt x="0" y="34290"/>
                </a:lnTo>
                <a:lnTo>
                  <a:pt x="0" y="68580"/>
                </a:lnTo>
                <a:lnTo>
                  <a:pt x="0" y="102870"/>
                </a:lnTo>
                <a:lnTo>
                  <a:pt x="11430" y="148590"/>
                </a:lnTo>
                <a:lnTo>
                  <a:pt x="11430" y="205740"/>
                </a:lnTo>
                <a:lnTo>
                  <a:pt x="11430" y="262890"/>
                </a:lnTo>
                <a:lnTo>
                  <a:pt x="11430" y="331470"/>
                </a:lnTo>
                <a:lnTo>
                  <a:pt x="22860" y="388620"/>
                </a:lnTo>
                <a:lnTo>
                  <a:pt x="22860" y="457200"/>
                </a:lnTo>
                <a:lnTo>
                  <a:pt x="22860" y="525780"/>
                </a:lnTo>
                <a:lnTo>
                  <a:pt x="34290" y="594360"/>
                </a:lnTo>
                <a:lnTo>
                  <a:pt x="34290" y="674370"/>
                </a:lnTo>
                <a:lnTo>
                  <a:pt x="34290" y="742950"/>
                </a:lnTo>
                <a:lnTo>
                  <a:pt x="34290" y="811530"/>
                </a:lnTo>
                <a:lnTo>
                  <a:pt x="34290" y="880110"/>
                </a:lnTo>
                <a:lnTo>
                  <a:pt x="34290" y="937260"/>
                </a:lnTo>
                <a:lnTo>
                  <a:pt x="22860" y="982980"/>
                </a:lnTo>
                <a:lnTo>
                  <a:pt x="22860" y="1028700"/>
                </a:lnTo>
                <a:lnTo>
                  <a:pt x="22860" y="1062990"/>
                </a:lnTo>
                <a:lnTo>
                  <a:pt x="11430" y="1074420"/>
                </a:lnTo>
                <a:lnTo>
                  <a:pt x="11430" y="1097280"/>
                </a:lnTo>
                <a:lnTo>
                  <a:pt x="11430" y="1097280"/>
                </a:lnTo>
                <a:lnTo>
                  <a:pt x="11430" y="1085850"/>
                </a:lnTo>
                <a:lnTo>
                  <a:pt x="11430" y="1051560"/>
                </a:lnTo>
                <a:lnTo>
                  <a:pt x="11430" y="1017270"/>
                </a:lnTo>
                <a:lnTo>
                  <a:pt x="11430" y="948690"/>
                </a:lnTo>
                <a:lnTo>
                  <a:pt x="11430" y="880110"/>
                </a:lnTo>
                <a:lnTo>
                  <a:pt x="11430" y="880110"/>
                </a:lnTo>
              </a:path>
            </a:pathLst>
          </a:custGeom>
          <a:ln w="25400"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a:effectLst>
                  <a:outerShdw blurRad="25400" dist="35921" dir="2700002">
                    <a:scrgbClr r="0" g="0" b="0">
                      <a:alpha val="60000"/>
                    </a:scrgbClr>
                  </a:outerShdw>
                </a:effectLst>
              </a14:hiddenEffects>
            </a:ext>
          </a:extLst>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30" name="Freeform 29"/>
          <p:cNvSpPr/>
          <p:nvPr/>
        </p:nvSpPr>
        <p:spPr>
          <a:xfrm>
            <a:off x="1451610" y="3874770"/>
            <a:ext cx="1337311" cy="1657351"/>
          </a:xfrm>
          <a:custGeom>
            <a:avLst/>
            <a:gdLst/>
            <a:ahLst/>
            <a:cxnLst/>
            <a:rect l="0" t="0" r="0" b="0"/>
            <a:pathLst>
              <a:path w="1337311" h="1657351">
                <a:moveTo>
                  <a:pt x="0" y="91440"/>
                </a:moveTo>
                <a:lnTo>
                  <a:pt x="11430" y="91440"/>
                </a:lnTo>
                <a:lnTo>
                  <a:pt x="45720" y="80010"/>
                </a:lnTo>
                <a:lnTo>
                  <a:pt x="91440" y="80010"/>
                </a:lnTo>
                <a:lnTo>
                  <a:pt x="148590" y="80010"/>
                </a:lnTo>
                <a:lnTo>
                  <a:pt x="217170" y="80010"/>
                </a:lnTo>
                <a:lnTo>
                  <a:pt x="297180" y="68580"/>
                </a:lnTo>
                <a:lnTo>
                  <a:pt x="377190" y="68580"/>
                </a:lnTo>
                <a:lnTo>
                  <a:pt x="468630" y="68580"/>
                </a:lnTo>
                <a:lnTo>
                  <a:pt x="560070" y="57150"/>
                </a:lnTo>
                <a:lnTo>
                  <a:pt x="651510" y="45720"/>
                </a:lnTo>
                <a:lnTo>
                  <a:pt x="742950" y="34290"/>
                </a:lnTo>
                <a:lnTo>
                  <a:pt x="834390" y="22860"/>
                </a:lnTo>
                <a:lnTo>
                  <a:pt x="914400" y="11430"/>
                </a:lnTo>
                <a:lnTo>
                  <a:pt x="982980" y="0"/>
                </a:lnTo>
                <a:lnTo>
                  <a:pt x="1051560" y="0"/>
                </a:lnTo>
                <a:lnTo>
                  <a:pt x="1108710" y="0"/>
                </a:lnTo>
                <a:lnTo>
                  <a:pt x="1143000" y="0"/>
                </a:lnTo>
                <a:lnTo>
                  <a:pt x="1177290" y="0"/>
                </a:lnTo>
                <a:lnTo>
                  <a:pt x="1200150" y="0"/>
                </a:lnTo>
                <a:lnTo>
                  <a:pt x="1211580" y="11430"/>
                </a:lnTo>
                <a:lnTo>
                  <a:pt x="1223010" y="22860"/>
                </a:lnTo>
                <a:lnTo>
                  <a:pt x="1223010" y="34290"/>
                </a:lnTo>
                <a:lnTo>
                  <a:pt x="1234440" y="34290"/>
                </a:lnTo>
                <a:lnTo>
                  <a:pt x="1234440" y="57150"/>
                </a:lnTo>
                <a:lnTo>
                  <a:pt x="1234440" y="68580"/>
                </a:lnTo>
                <a:lnTo>
                  <a:pt x="1234440" y="102870"/>
                </a:lnTo>
                <a:lnTo>
                  <a:pt x="1245870" y="125730"/>
                </a:lnTo>
                <a:lnTo>
                  <a:pt x="1245870" y="160020"/>
                </a:lnTo>
                <a:lnTo>
                  <a:pt x="1257300" y="205740"/>
                </a:lnTo>
                <a:lnTo>
                  <a:pt x="1268730" y="251460"/>
                </a:lnTo>
                <a:lnTo>
                  <a:pt x="1280160" y="308610"/>
                </a:lnTo>
                <a:lnTo>
                  <a:pt x="1280160" y="377190"/>
                </a:lnTo>
                <a:lnTo>
                  <a:pt x="1291590" y="445770"/>
                </a:lnTo>
                <a:lnTo>
                  <a:pt x="1303020" y="525780"/>
                </a:lnTo>
                <a:lnTo>
                  <a:pt x="1303020" y="617220"/>
                </a:lnTo>
                <a:lnTo>
                  <a:pt x="1303020" y="708660"/>
                </a:lnTo>
                <a:lnTo>
                  <a:pt x="1314450" y="800100"/>
                </a:lnTo>
                <a:lnTo>
                  <a:pt x="1325880" y="891540"/>
                </a:lnTo>
                <a:lnTo>
                  <a:pt x="1325880" y="994410"/>
                </a:lnTo>
                <a:lnTo>
                  <a:pt x="1337310" y="1085850"/>
                </a:lnTo>
                <a:lnTo>
                  <a:pt x="1337310" y="1177290"/>
                </a:lnTo>
                <a:lnTo>
                  <a:pt x="1337310" y="1280160"/>
                </a:lnTo>
                <a:lnTo>
                  <a:pt x="1325880" y="1360170"/>
                </a:lnTo>
                <a:lnTo>
                  <a:pt x="1325880" y="1440180"/>
                </a:lnTo>
                <a:lnTo>
                  <a:pt x="1314450" y="1508760"/>
                </a:lnTo>
                <a:lnTo>
                  <a:pt x="1303020" y="1565910"/>
                </a:lnTo>
                <a:lnTo>
                  <a:pt x="1291590" y="1611630"/>
                </a:lnTo>
                <a:lnTo>
                  <a:pt x="1257300" y="1645920"/>
                </a:lnTo>
                <a:lnTo>
                  <a:pt x="1223010" y="1657350"/>
                </a:lnTo>
                <a:lnTo>
                  <a:pt x="1188720" y="1657350"/>
                </a:lnTo>
                <a:lnTo>
                  <a:pt x="1131570" y="1634490"/>
                </a:lnTo>
                <a:lnTo>
                  <a:pt x="1085850" y="1611630"/>
                </a:lnTo>
                <a:lnTo>
                  <a:pt x="1017270" y="1577340"/>
                </a:lnTo>
                <a:lnTo>
                  <a:pt x="1017270" y="1577340"/>
                </a:lnTo>
              </a:path>
            </a:pathLst>
          </a:custGeom>
          <a:ln w="25400"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a:effectLst>
                  <a:outerShdw blurRad="25400" dist="35921" dir="2700002">
                    <a:scrgbClr r="0" g="0" b="0">
                      <a:alpha val="60000"/>
                    </a:scrgbClr>
                  </a:outerShdw>
                </a:effectLst>
              </a14:hiddenEffects>
            </a:ext>
          </a:extLst>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31" name="Freeform 30"/>
          <p:cNvSpPr/>
          <p:nvPr/>
        </p:nvSpPr>
        <p:spPr>
          <a:xfrm>
            <a:off x="1268730" y="5132070"/>
            <a:ext cx="1588771" cy="571501"/>
          </a:xfrm>
          <a:custGeom>
            <a:avLst/>
            <a:gdLst/>
            <a:ahLst/>
            <a:cxnLst/>
            <a:rect l="0" t="0" r="0" b="0"/>
            <a:pathLst>
              <a:path w="1588771" h="571501">
                <a:moveTo>
                  <a:pt x="68580" y="0"/>
                </a:moveTo>
                <a:lnTo>
                  <a:pt x="68580" y="11430"/>
                </a:lnTo>
                <a:lnTo>
                  <a:pt x="68580" y="34290"/>
                </a:lnTo>
                <a:lnTo>
                  <a:pt x="68580" y="80010"/>
                </a:lnTo>
                <a:lnTo>
                  <a:pt x="57150" y="114300"/>
                </a:lnTo>
                <a:lnTo>
                  <a:pt x="57150" y="171450"/>
                </a:lnTo>
                <a:lnTo>
                  <a:pt x="45720" y="217170"/>
                </a:lnTo>
                <a:lnTo>
                  <a:pt x="34290" y="274320"/>
                </a:lnTo>
                <a:lnTo>
                  <a:pt x="22860" y="331470"/>
                </a:lnTo>
                <a:lnTo>
                  <a:pt x="11430" y="377190"/>
                </a:lnTo>
                <a:lnTo>
                  <a:pt x="0" y="422910"/>
                </a:lnTo>
                <a:lnTo>
                  <a:pt x="0" y="457200"/>
                </a:lnTo>
                <a:lnTo>
                  <a:pt x="0" y="491490"/>
                </a:lnTo>
                <a:lnTo>
                  <a:pt x="11430" y="514350"/>
                </a:lnTo>
                <a:lnTo>
                  <a:pt x="22860" y="537210"/>
                </a:lnTo>
                <a:lnTo>
                  <a:pt x="45720" y="560070"/>
                </a:lnTo>
                <a:lnTo>
                  <a:pt x="80010" y="571500"/>
                </a:lnTo>
                <a:lnTo>
                  <a:pt x="125730" y="571500"/>
                </a:lnTo>
                <a:lnTo>
                  <a:pt x="182880" y="571500"/>
                </a:lnTo>
                <a:lnTo>
                  <a:pt x="251460" y="560070"/>
                </a:lnTo>
                <a:lnTo>
                  <a:pt x="320040" y="548640"/>
                </a:lnTo>
                <a:lnTo>
                  <a:pt x="411480" y="537210"/>
                </a:lnTo>
                <a:lnTo>
                  <a:pt x="502920" y="514350"/>
                </a:lnTo>
                <a:lnTo>
                  <a:pt x="605790" y="502920"/>
                </a:lnTo>
                <a:lnTo>
                  <a:pt x="708660" y="480060"/>
                </a:lnTo>
                <a:lnTo>
                  <a:pt x="822960" y="468630"/>
                </a:lnTo>
                <a:lnTo>
                  <a:pt x="937260" y="457200"/>
                </a:lnTo>
                <a:lnTo>
                  <a:pt x="1051560" y="434340"/>
                </a:lnTo>
                <a:lnTo>
                  <a:pt x="1154430" y="422910"/>
                </a:lnTo>
                <a:lnTo>
                  <a:pt x="1245870" y="411480"/>
                </a:lnTo>
                <a:lnTo>
                  <a:pt x="1337310" y="411480"/>
                </a:lnTo>
                <a:lnTo>
                  <a:pt x="1417320" y="400050"/>
                </a:lnTo>
                <a:lnTo>
                  <a:pt x="1485900" y="400050"/>
                </a:lnTo>
                <a:lnTo>
                  <a:pt x="1531620" y="388620"/>
                </a:lnTo>
                <a:lnTo>
                  <a:pt x="1577340" y="388620"/>
                </a:lnTo>
                <a:lnTo>
                  <a:pt x="1588770" y="388620"/>
                </a:lnTo>
                <a:lnTo>
                  <a:pt x="1588770" y="388620"/>
                </a:lnTo>
                <a:lnTo>
                  <a:pt x="1577340" y="388620"/>
                </a:lnTo>
                <a:lnTo>
                  <a:pt x="1543050" y="388620"/>
                </a:lnTo>
                <a:lnTo>
                  <a:pt x="1508760" y="377190"/>
                </a:lnTo>
                <a:lnTo>
                  <a:pt x="1463040" y="354330"/>
                </a:lnTo>
                <a:lnTo>
                  <a:pt x="1405890" y="320040"/>
                </a:lnTo>
                <a:lnTo>
                  <a:pt x="1348740" y="285750"/>
                </a:lnTo>
                <a:lnTo>
                  <a:pt x="1291590" y="240030"/>
                </a:lnTo>
                <a:lnTo>
                  <a:pt x="1291590" y="240030"/>
                </a:lnTo>
              </a:path>
            </a:pathLst>
          </a:custGeom>
          <a:ln w="25400"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a:effectLst>
                  <a:outerShdw blurRad="25400" dist="35921" dir="2700002">
                    <a:scrgbClr r="0" g="0" b="0">
                      <a:alpha val="60000"/>
                    </a:scrgbClr>
                  </a:outerShdw>
                </a:effectLst>
              </a14:hiddenEffects>
            </a:ext>
          </a:extLst>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32" name="Freeform 31"/>
          <p:cNvSpPr/>
          <p:nvPr/>
        </p:nvSpPr>
        <p:spPr>
          <a:xfrm>
            <a:off x="1440180" y="4377690"/>
            <a:ext cx="1303021" cy="194311"/>
          </a:xfrm>
          <a:custGeom>
            <a:avLst/>
            <a:gdLst/>
            <a:ahLst/>
            <a:cxnLst/>
            <a:rect l="0" t="0" r="0" b="0"/>
            <a:pathLst>
              <a:path w="1303021" h="194311">
                <a:moveTo>
                  <a:pt x="0" y="194310"/>
                </a:moveTo>
                <a:lnTo>
                  <a:pt x="22860" y="194310"/>
                </a:lnTo>
                <a:lnTo>
                  <a:pt x="45720" y="194310"/>
                </a:lnTo>
                <a:lnTo>
                  <a:pt x="91440" y="194310"/>
                </a:lnTo>
                <a:lnTo>
                  <a:pt x="160020" y="194310"/>
                </a:lnTo>
                <a:lnTo>
                  <a:pt x="228600" y="194310"/>
                </a:lnTo>
                <a:lnTo>
                  <a:pt x="308610" y="182880"/>
                </a:lnTo>
                <a:lnTo>
                  <a:pt x="400050" y="171450"/>
                </a:lnTo>
                <a:lnTo>
                  <a:pt x="491490" y="160020"/>
                </a:lnTo>
                <a:lnTo>
                  <a:pt x="594360" y="148590"/>
                </a:lnTo>
                <a:lnTo>
                  <a:pt x="697230" y="125730"/>
                </a:lnTo>
                <a:lnTo>
                  <a:pt x="800100" y="114300"/>
                </a:lnTo>
                <a:lnTo>
                  <a:pt x="914400" y="102870"/>
                </a:lnTo>
                <a:lnTo>
                  <a:pt x="1005840" y="91440"/>
                </a:lnTo>
                <a:lnTo>
                  <a:pt x="1097280" y="80010"/>
                </a:lnTo>
                <a:lnTo>
                  <a:pt x="1165860" y="80010"/>
                </a:lnTo>
                <a:lnTo>
                  <a:pt x="1223010" y="68580"/>
                </a:lnTo>
                <a:lnTo>
                  <a:pt x="1268730" y="68580"/>
                </a:lnTo>
                <a:lnTo>
                  <a:pt x="1291590" y="68580"/>
                </a:lnTo>
                <a:lnTo>
                  <a:pt x="1303020" y="57150"/>
                </a:lnTo>
                <a:lnTo>
                  <a:pt x="1291590" y="57150"/>
                </a:lnTo>
                <a:lnTo>
                  <a:pt x="1268730" y="45720"/>
                </a:lnTo>
                <a:lnTo>
                  <a:pt x="1234440" y="34290"/>
                </a:lnTo>
                <a:lnTo>
                  <a:pt x="1177290" y="22860"/>
                </a:lnTo>
                <a:lnTo>
                  <a:pt x="1120140" y="11430"/>
                </a:lnTo>
                <a:lnTo>
                  <a:pt x="1051560" y="0"/>
                </a:lnTo>
                <a:lnTo>
                  <a:pt x="1051560" y="0"/>
                </a:lnTo>
              </a:path>
            </a:pathLst>
          </a:custGeom>
          <a:ln w="25400"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a:effectLst>
                  <a:outerShdw blurRad="25400" dist="35921" dir="2700002">
                    <a:scrgbClr r="0" g="0" b="0">
                      <a:alpha val="60000"/>
                    </a:scrgbClr>
                  </a:outerShdw>
                </a:effectLst>
              </a14:hiddenEffects>
            </a:ext>
          </a:extLst>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33" name="Freeform 32"/>
          <p:cNvSpPr/>
          <p:nvPr/>
        </p:nvSpPr>
        <p:spPr>
          <a:xfrm>
            <a:off x="1485900" y="4217670"/>
            <a:ext cx="400051" cy="194311"/>
          </a:xfrm>
          <a:custGeom>
            <a:avLst/>
            <a:gdLst/>
            <a:ahLst/>
            <a:cxnLst/>
            <a:rect l="0" t="0" r="0" b="0"/>
            <a:pathLst>
              <a:path w="400051" h="194311">
                <a:moveTo>
                  <a:pt x="11430" y="0"/>
                </a:moveTo>
                <a:lnTo>
                  <a:pt x="11430" y="0"/>
                </a:lnTo>
                <a:lnTo>
                  <a:pt x="0" y="11430"/>
                </a:lnTo>
                <a:lnTo>
                  <a:pt x="0" y="22860"/>
                </a:lnTo>
                <a:lnTo>
                  <a:pt x="0" y="45720"/>
                </a:lnTo>
                <a:lnTo>
                  <a:pt x="0" y="68580"/>
                </a:lnTo>
                <a:lnTo>
                  <a:pt x="0" y="102870"/>
                </a:lnTo>
                <a:lnTo>
                  <a:pt x="0" y="125730"/>
                </a:lnTo>
                <a:lnTo>
                  <a:pt x="0" y="148590"/>
                </a:lnTo>
                <a:lnTo>
                  <a:pt x="11430" y="171450"/>
                </a:lnTo>
                <a:lnTo>
                  <a:pt x="11430" y="182880"/>
                </a:lnTo>
                <a:lnTo>
                  <a:pt x="11430" y="194310"/>
                </a:lnTo>
                <a:lnTo>
                  <a:pt x="34290" y="194310"/>
                </a:lnTo>
                <a:lnTo>
                  <a:pt x="34290" y="194310"/>
                </a:lnTo>
                <a:lnTo>
                  <a:pt x="57150" y="182880"/>
                </a:lnTo>
                <a:lnTo>
                  <a:pt x="68580" y="160020"/>
                </a:lnTo>
                <a:lnTo>
                  <a:pt x="91440" y="148590"/>
                </a:lnTo>
                <a:lnTo>
                  <a:pt x="102870" y="114300"/>
                </a:lnTo>
                <a:lnTo>
                  <a:pt x="125730" y="91440"/>
                </a:lnTo>
                <a:lnTo>
                  <a:pt x="137160" y="57150"/>
                </a:lnTo>
                <a:lnTo>
                  <a:pt x="148590" y="34290"/>
                </a:lnTo>
                <a:lnTo>
                  <a:pt x="148590" y="22860"/>
                </a:lnTo>
                <a:lnTo>
                  <a:pt x="148590" y="11430"/>
                </a:lnTo>
                <a:lnTo>
                  <a:pt x="148590" y="11430"/>
                </a:lnTo>
                <a:lnTo>
                  <a:pt x="148590" y="22860"/>
                </a:lnTo>
                <a:lnTo>
                  <a:pt x="148590" y="34290"/>
                </a:lnTo>
                <a:lnTo>
                  <a:pt x="137160" y="57150"/>
                </a:lnTo>
                <a:lnTo>
                  <a:pt x="137160" y="80010"/>
                </a:lnTo>
                <a:lnTo>
                  <a:pt x="137160" y="102870"/>
                </a:lnTo>
                <a:lnTo>
                  <a:pt x="137160" y="114300"/>
                </a:lnTo>
                <a:lnTo>
                  <a:pt x="137160" y="137160"/>
                </a:lnTo>
                <a:lnTo>
                  <a:pt x="148590" y="148590"/>
                </a:lnTo>
                <a:lnTo>
                  <a:pt x="160020" y="160020"/>
                </a:lnTo>
                <a:lnTo>
                  <a:pt x="171450" y="160020"/>
                </a:lnTo>
                <a:lnTo>
                  <a:pt x="182880" y="171450"/>
                </a:lnTo>
                <a:lnTo>
                  <a:pt x="194310" y="160020"/>
                </a:lnTo>
                <a:lnTo>
                  <a:pt x="205740" y="160020"/>
                </a:lnTo>
                <a:lnTo>
                  <a:pt x="217170" y="148590"/>
                </a:lnTo>
                <a:lnTo>
                  <a:pt x="217170" y="137160"/>
                </a:lnTo>
                <a:lnTo>
                  <a:pt x="228600" y="125730"/>
                </a:lnTo>
                <a:lnTo>
                  <a:pt x="228600" y="114300"/>
                </a:lnTo>
                <a:lnTo>
                  <a:pt x="228600" y="102870"/>
                </a:lnTo>
                <a:lnTo>
                  <a:pt x="228600" y="80010"/>
                </a:lnTo>
                <a:lnTo>
                  <a:pt x="228600" y="80010"/>
                </a:lnTo>
                <a:lnTo>
                  <a:pt x="228600" y="68580"/>
                </a:lnTo>
                <a:lnTo>
                  <a:pt x="228600" y="68580"/>
                </a:lnTo>
                <a:lnTo>
                  <a:pt x="228600" y="57150"/>
                </a:lnTo>
                <a:lnTo>
                  <a:pt x="228600" y="57150"/>
                </a:lnTo>
                <a:lnTo>
                  <a:pt x="228600" y="57150"/>
                </a:lnTo>
                <a:lnTo>
                  <a:pt x="228600" y="57150"/>
                </a:lnTo>
                <a:lnTo>
                  <a:pt x="228600" y="57150"/>
                </a:lnTo>
                <a:lnTo>
                  <a:pt x="228600" y="57150"/>
                </a:lnTo>
                <a:lnTo>
                  <a:pt x="228600" y="57150"/>
                </a:lnTo>
                <a:lnTo>
                  <a:pt x="228600" y="57150"/>
                </a:lnTo>
                <a:lnTo>
                  <a:pt x="228600" y="68580"/>
                </a:lnTo>
                <a:lnTo>
                  <a:pt x="228600" y="68580"/>
                </a:lnTo>
                <a:lnTo>
                  <a:pt x="228600" y="68580"/>
                </a:lnTo>
                <a:lnTo>
                  <a:pt x="228600" y="68580"/>
                </a:lnTo>
                <a:lnTo>
                  <a:pt x="228600" y="68580"/>
                </a:lnTo>
                <a:lnTo>
                  <a:pt x="228600" y="68580"/>
                </a:lnTo>
                <a:lnTo>
                  <a:pt x="228600" y="68580"/>
                </a:lnTo>
                <a:lnTo>
                  <a:pt x="228600" y="68580"/>
                </a:lnTo>
                <a:lnTo>
                  <a:pt x="228600" y="68580"/>
                </a:lnTo>
                <a:lnTo>
                  <a:pt x="228600" y="68580"/>
                </a:lnTo>
                <a:lnTo>
                  <a:pt x="228600" y="68580"/>
                </a:lnTo>
                <a:lnTo>
                  <a:pt x="228600" y="68580"/>
                </a:lnTo>
                <a:lnTo>
                  <a:pt x="228600" y="68580"/>
                </a:lnTo>
                <a:lnTo>
                  <a:pt x="228600" y="68580"/>
                </a:lnTo>
                <a:lnTo>
                  <a:pt x="240030" y="68580"/>
                </a:lnTo>
                <a:lnTo>
                  <a:pt x="251460" y="68580"/>
                </a:lnTo>
                <a:lnTo>
                  <a:pt x="251460" y="57150"/>
                </a:lnTo>
                <a:lnTo>
                  <a:pt x="262890" y="57150"/>
                </a:lnTo>
                <a:lnTo>
                  <a:pt x="274320" y="45720"/>
                </a:lnTo>
                <a:lnTo>
                  <a:pt x="285750" y="34290"/>
                </a:lnTo>
                <a:lnTo>
                  <a:pt x="297180" y="22860"/>
                </a:lnTo>
                <a:lnTo>
                  <a:pt x="308610" y="22860"/>
                </a:lnTo>
                <a:lnTo>
                  <a:pt x="320040" y="11430"/>
                </a:lnTo>
                <a:lnTo>
                  <a:pt x="320040" y="0"/>
                </a:lnTo>
                <a:lnTo>
                  <a:pt x="331470" y="0"/>
                </a:lnTo>
                <a:lnTo>
                  <a:pt x="331470" y="0"/>
                </a:lnTo>
                <a:lnTo>
                  <a:pt x="331470" y="0"/>
                </a:lnTo>
                <a:lnTo>
                  <a:pt x="320040" y="11430"/>
                </a:lnTo>
                <a:lnTo>
                  <a:pt x="320040" y="22860"/>
                </a:lnTo>
                <a:lnTo>
                  <a:pt x="320040" y="34290"/>
                </a:lnTo>
                <a:lnTo>
                  <a:pt x="320040" y="45720"/>
                </a:lnTo>
                <a:lnTo>
                  <a:pt x="320040" y="68580"/>
                </a:lnTo>
                <a:lnTo>
                  <a:pt x="320040" y="80010"/>
                </a:lnTo>
                <a:lnTo>
                  <a:pt x="331470" y="91440"/>
                </a:lnTo>
                <a:lnTo>
                  <a:pt x="342900" y="102870"/>
                </a:lnTo>
                <a:lnTo>
                  <a:pt x="365760" y="102870"/>
                </a:lnTo>
                <a:lnTo>
                  <a:pt x="377190" y="114300"/>
                </a:lnTo>
                <a:lnTo>
                  <a:pt x="388620" y="114300"/>
                </a:lnTo>
                <a:lnTo>
                  <a:pt x="400050" y="114300"/>
                </a:lnTo>
                <a:lnTo>
                  <a:pt x="400050" y="125730"/>
                </a:lnTo>
                <a:lnTo>
                  <a:pt x="400050" y="137160"/>
                </a:lnTo>
                <a:lnTo>
                  <a:pt x="377190" y="148590"/>
                </a:lnTo>
                <a:lnTo>
                  <a:pt x="354330" y="160020"/>
                </a:lnTo>
                <a:lnTo>
                  <a:pt x="320040" y="171450"/>
                </a:lnTo>
                <a:lnTo>
                  <a:pt x="285750" y="182880"/>
                </a:lnTo>
                <a:lnTo>
                  <a:pt x="251460" y="194310"/>
                </a:lnTo>
                <a:lnTo>
                  <a:pt x="228600" y="194310"/>
                </a:lnTo>
                <a:lnTo>
                  <a:pt x="205740" y="194310"/>
                </a:lnTo>
                <a:lnTo>
                  <a:pt x="194310" y="171450"/>
                </a:lnTo>
                <a:lnTo>
                  <a:pt x="182880" y="160020"/>
                </a:lnTo>
                <a:lnTo>
                  <a:pt x="182880" y="160020"/>
                </a:lnTo>
              </a:path>
            </a:pathLst>
          </a:custGeom>
          <a:ln w="25400"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a:effectLst>
                  <a:outerShdw blurRad="25400" dist="35921" dir="2700002">
                    <a:scrgbClr r="0" g="0" b="0">
                      <a:alpha val="60000"/>
                    </a:scrgbClr>
                  </a:outerShdw>
                </a:effectLst>
              </a14:hiddenEffects>
            </a:ext>
          </a:extLst>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34" name="Freeform 33"/>
          <p:cNvSpPr/>
          <p:nvPr/>
        </p:nvSpPr>
        <p:spPr>
          <a:xfrm>
            <a:off x="1885950" y="4137660"/>
            <a:ext cx="514351" cy="274321"/>
          </a:xfrm>
          <a:custGeom>
            <a:avLst/>
            <a:gdLst/>
            <a:ahLst/>
            <a:cxnLst/>
            <a:rect l="0" t="0" r="0" b="0"/>
            <a:pathLst>
              <a:path w="514351" h="274321">
                <a:moveTo>
                  <a:pt x="0" y="217170"/>
                </a:moveTo>
                <a:lnTo>
                  <a:pt x="11430" y="217170"/>
                </a:lnTo>
                <a:lnTo>
                  <a:pt x="22860" y="205740"/>
                </a:lnTo>
                <a:lnTo>
                  <a:pt x="34290" y="194310"/>
                </a:lnTo>
                <a:lnTo>
                  <a:pt x="57150" y="182880"/>
                </a:lnTo>
                <a:lnTo>
                  <a:pt x="80010" y="160020"/>
                </a:lnTo>
                <a:lnTo>
                  <a:pt x="102870" y="148590"/>
                </a:lnTo>
                <a:lnTo>
                  <a:pt x="114300" y="125730"/>
                </a:lnTo>
                <a:lnTo>
                  <a:pt x="125730" y="102870"/>
                </a:lnTo>
                <a:lnTo>
                  <a:pt x="137160" y="80010"/>
                </a:lnTo>
                <a:lnTo>
                  <a:pt x="148590" y="68580"/>
                </a:lnTo>
                <a:lnTo>
                  <a:pt x="148590" y="45720"/>
                </a:lnTo>
                <a:lnTo>
                  <a:pt x="137160" y="34290"/>
                </a:lnTo>
                <a:lnTo>
                  <a:pt x="125730" y="34290"/>
                </a:lnTo>
                <a:lnTo>
                  <a:pt x="114300" y="34290"/>
                </a:lnTo>
                <a:lnTo>
                  <a:pt x="102870" y="34290"/>
                </a:lnTo>
                <a:lnTo>
                  <a:pt x="91440" y="45720"/>
                </a:lnTo>
                <a:lnTo>
                  <a:pt x="68580" y="57150"/>
                </a:lnTo>
                <a:lnTo>
                  <a:pt x="45720" y="80010"/>
                </a:lnTo>
                <a:lnTo>
                  <a:pt x="34290" y="102870"/>
                </a:lnTo>
                <a:lnTo>
                  <a:pt x="22860" y="125730"/>
                </a:lnTo>
                <a:lnTo>
                  <a:pt x="11430" y="148590"/>
                </a:lnTo>
                <a:lnTo>
                  <a:pt x="11430" y="171450"/>
                </a:lnTo>
                <a:lnTo>
                  <a:pt x="11430" y="194310"/>
                </a:lnTo>
                <a:lnTo>
                  <a:pt x="11430" y="217170"/>
                </a:lnTo>
                <a:lnTo>
                  <a:pt x="22860" y="240030"/>
                </a:lnTo>
                <a:lnTo>
                  <a:pt x="22860" y="251460"/>
                </a:lnTo>
                <a:lnTo>
                  <a:pt x="34290" y="262890"/>
                </a:lnTo>
                <a:lnTo>
                  <a:pt x="45720" y="262890"/>
                </a:lnTo>
                <a:lnTo>
                  <a:pt x="57150" y="274320"/>
                </a:lnTo>
                <a:lnTo>
                  <a:pt x="80010" y="262890"/>
                </a:lnTo>
                <a:lnTo>
                  <a:pt x="91440" y="262890"/>
                </a:lnTo>
                <a:lnTo>
                  <a:pt x="114300" y="240030"/>
                </a:lnTo>
                <a:lnTo>
                  <a:pt x="125730" y="228600"/>
                </a:lnTo>
                <a:lnTo>
                  <a:pt x="137160" y="205740"/>
                </a:lnTo>
                <a:lnTo>
                  <a:pt x="160020" y="182880"/>
                </a:lnTo>
                <a:lnTo>
                  <a:pt x="171450" y="160020"/>
                </a:lnTo>
                <a:lnTo>
                  <a:pt x="182880" y="148590"/>
                </a:lnTo>
                <a:lnTo>
                  <a:pt x="205740" y="137160"/>
                </a:lnTo>
                <a:lnTo>
                  <a:pt x="205740" y="125730"/>
                </a:lnTo>
                <a:lnTo>
                  <a:pt x="217170" y="125730"/>
                </a:lnTo>
                <a:lnTo>
                  <a:pt x="228600" y="137160"/>
                </a:lnTo>
                <a:lnTo>
                  <a:pt x="228600" y="148590"/>
                </a:lnTo>
                <a:lnTo>
                  <a:pt x="240030" y="160020"/>
                </a:lnTo>
                <a:lnTo>
                  <a:pt x="240030" y="182880"/>
                </a:lnTo>
                <a:lnTo>
                  <a:pt x="240030" y="194310"/>
                </a:lnTo>
                <a:lnTo>
                  <a:pt x="240030" y="217170"/>
                </a:lnTo>
                <a:lnTo>
                  <a:pt x="240030" y="228600"/>
                </a:lnTo>
                <a:lnTo>
                  <a:pt x="240030" y="240030"/>
                </a:lnTo>
                <a:lnTo>
                  <a:pt x="240030" y="240030"/>
                </a:lnTo>
                <a:lnTo>
                  <a:pt x="240030" y="240030"/>
                </a:lnTo>
                <a:lnTo>
                  <a:pt x="240030" y="240030"/>
                </a:lnTo>
                <a:lnTo>
                  <a:pt x="240030" y="240030"/>
                </a:lnTo>
                <a:lnTo>
                  <a:pt x="240030" y="228600"/>
                </a:lnTo>
                <a:lnTo>
                  <a:pt x="240030" y="205740"/>
                </a:lnTo>
                <a:lnTo>
                  <a:pt x="251460" y="182880"/>
                </a:lnTo>
                <a:lnTo>
                  <a:pt x="262890" y="160020"/>
                </a:lnTo>
                <a:lnTo>
                  <a:pt x="274320" y="137160"/>
                </a:lnTo>
                <a:lnTo>
                  <a:pt x="297180" y="114300"/>
                </a:lnTo>
                <a:lnTo>
                  <a:pt x="308610" y="91440"/>
                </a:lnTo>
                <a:lnTo>
                  <a:pt x="331470" y="68580"/>
                </a:lnTo>
                <a:lnTo>
                  <a:pt x="354330" y="45720"/>
                </a:lnTo>
                <a:lnTo>
                  <a:pt x="377190" y="34290"/>
                </a:lnTo>
                <a:lnTo>
                  <a:pt x="400050" y="22860"/>
                </a:lnTo>
                <a:lnTo>
                  <a:pt x="411480" y="11430"/>
                </a:lnTo>
                <a:lnTo>
                  <a:pt x="422910" y="0"/>
                </a:lnTo>
                <a:lnTo>
                  <a:pt x="422910" y="0"/>
                </a:lnTo>
                <a:lnTo>
                  <a:pt x="422910" y="0"/>
                </a:lnTo>
                <a:lnTo>
                  <a:pt x="422910" y="11430"/>
                </a:lnTo>
                <a:lnTo>
                  <a:pt x="411480" y="11430"/>
                </a:lnTo>
                <a:lnTo>
                  <a:pt x="400050" y="22860"/>
                </a:lnTo>
                <a:lnTo>
                  <a:pt x="388620" y="34290"/>
                </a:lnTo>
                <a:lnTo>
                  <a:pt x="377190" y="57150"/>
                </a:lnTo>
                <a:lnTo>
                  <a:pt x="365760" y="68580"/>
                </a:lnTo>
                <a:lnTo>
                  <a:pt x="354330" y="80010"/>
                </a:lnTo>
                <a:lnTo>
                  <a:pt x="354330" y="91440"/>
                </a:lnTo>
                <a:lnTo>
                  <a:pt x="354330" y="102870"/>
                </a:lnTo>
                <a:lnTo>
                  <a:pt x="354330" y="114300"/>
                </a:lnTo>
                <a:lnTo>
                  <a:pt x="365760" y="114300"/>
                </a:lnTo>
                <a:lnTo>
                  <a:pt x="377190" y="125730"/>
                </a:lnTo>
                <a:lnTo>
                  <a:pt x="400050" y="125730"/>
                </a:lnTo>
                <a:lnTo>
                  <a:pt x="422910" y="125730"/>
                </a:lnTo>
                <a:lnTo>
                  <a:pt x="445770" y="137160"/>
                </a:lnTo>
                <a:lnTo>
                  <a:pt x="468630" y="137160"/>
                </a:lnTo>
                <a:lnTo>
                  <a:pt x="491490" y="137160"/>
                </a:lnTo>
                <a:lnTo>
                  <a:pt x="502920" y="137160"/>
                </a:lnTo>
                <a:lnTo>
                  <a:pt x="502920" y="137160"/>
                </a:lnTo>
                <a:lnTo>
                  <a:pt x="514350" y="148590"/>
                </a:lnTo>
                <a:lnTo>
                  <a:pt x="502920" y="160020"/>
                </a:lnTo>
                <a:lnTo>
                  <a:pt x="491490" y="171450"/>
                </a:lnTo>
                <a:lnTo>
                  <a:pt x="457200" y="194310"/>
                </a:lnTo>
                <a:lnTo>
                  <a:pt x="422910" y="217170"/>
                </a:lnTo>
                <a:lnTo>
                  <a:pt x="388620" y="240030"/>
                </a:lnTo>
                <a:lnTo>
                  <a:pt x="354330" y="262890"/>
                </a:lnTo>
                <a:lnTo>
                  <a:pt x="320040" y="274320"/>
                </a:lnTo>
                <a:lnTo>
                  <a:pt x="297180" y="274320"/>
                </a:lnTo>
                <a:lnTo>
                  <a:pt x="274320" y="262890"/>
                </a:lnTo>
                <a:lnTo>
                  <a:pt x="262890" y="228600"/>
                </a:lnTo>
                <a:lnTo>
                  <a:pt x="262890" y="194310"/>
                </a:lnTo>
                <a:lnTo>
                  <a:pt x="274320" y="137160"/>
                </a:lnTo>
                <a:lnTo>
                  <a:pt x="285750" y="80010"/>
                </a:lnTo>
                <a:lnTo>
                  <a:pt x="285750" y="80010"/>
                </a:lnTo>
              </a:path>
            </a:pathLst>
          </a:custGeom>
          <a:ln w="25400"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a:effectLst>
                  <a:outerShdw blurRad="25400" dist="35921" dir="2700002">
                    <a:scrgbClr r="0" g="0" b="0">
                      <a:alpha val="60000"/>
                    </a:scrgbClr>
                  </a:outerShdw>
                </a:effectLst>
              </a14:hiddenEffects>
            </a:ext>
          </a:extLst>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35" name="Freeform 34"/>
          <p:cNvSpPr/>
          <p:nvPr/>
        </p:nvSpPr>
        <p:spPr>
          <a:xfrm>
            <a:off x="4240530" y="4846320"/>
            <a:ext cx="68581" cy="1565911"/>
          </a:xfrm>
          <a:custGeom>
            <a:avLst/>
            <a:gdLst/>
            <a:ahLst/>
            <a:cxnLst/>
            <a:rect l="0" t="0" r="0" b="0"/>
            <a:pathLst>
              <a:path w="68581" h="1565911">
                <a:moveTo>
                  <a:pt x="0" y="0"/>
                </a:moveTo>
                <a:lnTo>
                  <a:pt x="0" y="0"/>
                </a:lnTo>
                <a:lnTo>
                  <a:pt x="0" y="0"/>
                </a:lnTo>
                <a:lnTo>
                  <a:pt x="0" y="0"/>
                </a:lnTo>
                <a:lnTo>
                  <a:pt x="0" y="0"/>
                </a:lnTo>
                <a:lnTo>
                  <a:pt x="0" y="0"/>
                </a:lnTo>
                <a:lnTo>
                  <a:pt x="0" y="0"/>
                </a:lnTo>
                <a:lnTo>
                  <a:pt x="0" y="11430"/>
                </a:lnTo>
                <a:lnTo>
                  <a:pt x="0" y="22860"/>
                </a:lnTo>
                <a:lnTo>
                  <a:pt x="0" y="45720"/>
                </a:lnTo>
                <a:lnTo>
                  <a:pt x="0" y="68580"/>
                </a:lnTo>
                <a:lnTo>
                  <a:pt x="11430" y="102870"/>
                </a:lnTo>
                <a:lnTo>
                  <a:pt x="22860" y="148590"/>
                </a:lnTo>
                <a:lnTo>
                  <a:pt x="22860" y="194310"/>
                </a:lnTo>
                <a:lnTo>
                  <a:pt x="34290" y="251460"/>
                </a:lnTo>
                <a:lnTo>
                  <a:pt x="34290" y="308610"/>
                </a:lnTo>
                <a:lnTo>
                  <a:pt x="34290" y="365760"/>
                </a:lnTo>
                <a:lnTo>
                  <a:pt x="45720" y="434340"/>
                </a:lnTo>
                <a:lnTo>
                  <a:pt x="45720" y="502920"/>
                </a:lnTo>
                <a:lnTo>
                  <a:pt x="45720" y="582930"/>
                </a:lnTo>
                <a:lnTo>
                  <a:pt x="45720" y="662940"/>
                </a:lnTo>
                <a:lnTo>
                  <a:pt x="57150" y="742950"/>
                </a:lnTo>
                <a:lnTo>
                  <a:pt x="57150" y="834390"/>
                </a:lnTo>
                <a:lnTo>
                  <a:pt x="57150" y="914400"/>
                </a:lnTo>
                <a:lnTo>
                  <a:pt x="68580" y="994410"/>
                </a:lnTo>
                <a:lnTo>
                  <a:pt x="68580" y="1074420"/>
                </a:lnTo>
                <a:lnTo>
                  <a:pt x="68580" y="1154430"/>
                </a:lnTo>
                <a:lnTo>
                  <a:pt x="68580" y="1223010"/>
                </a:lnTo>
                <a:lnTo>
                  <a:pt x="68580" y="1303020"/>
                </a:lnTo>
                <a:lnTo>
                  <a:pt x="68580" y="1360170"/>
                </a:lnTo>
                <a:lnTo>
                  <a:pt x="68580" y="1417320"/>
                </a:lnTo>
                <a:lnTo>
                  <a:pt x="57150" y="1463040"/>
                </a:lnTo>
                <a:lnTo>
                  <a:pt x="57150" y="1508760"/>
                </a:lnTo>
                <a:lnTo>
                  <a:pt x="57150" y="1543050"/>
                </a:lnTo>
                <a:lnTo>
                  <a:pt x="45720" y="1554479"/>
                </a:lnTo>
                <a:lnTo>
                  <a:pt x="45720" y="1565910"/>
                </a:lnTo>
                <a:lnTo>
                  <a:pt x="45720" y="1554479"/>
                </a:lnTo>
                <a:lnTo>
                  <a:pt x="34290" y="1520190"/>
                </a:lnTo>
                <a:lnTo>
                  <a:pt x="34290" y="1463040"/>
                </a:lnTo>
                <a:lnTo>
                  <a:pt x="22860" y="1383029"/>
                </a:lnTo>
                <a:lnTo>
                  <a:pt x="22860" y="1383029"/>
                </a:lnTo>
              </a:path>
            </a:pathLst>
          </a:custGeom>
          <a:ln w="25400"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a:effectLst>
                  <a:outerShdw blurRad="25400" dist="35921" dir="2700002">
                    <a:scrgbClr r="0" g="0" b="0">
                      <a:alpha val="60000"/>
                    </a:scrgbClr>
                  </a:outerShdw>
                </a:effectLst>
              </a14:hiddenEffects>
            </a:ext>
          </a:extLst>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36" name="Freeform 35"/>
          <p:cNvSpPr/>
          <p:nvPr/>
        </p:nvSpPr>
        <p:spPr>
          <a:xfrm>
            <a:off x="4251960" y="4514850"/>
            <a:ext cx="2023111" cy="1863091"/>
          </a:xfrm>
          <a:custGeom>
            <a:avLst/>
            <a:gdLst/>
            <a:ahLst/>
            <a:cxnLst/>
            <a:rect l="0" t="0" r="0" b="0"/>
            <a:pathLst>
              <a:path w="2023111" h="1863091">
                <a:moveTo>
                  <a:pt x="0" y="194310"/>
                </a:moveTo>
                <a:lnTo>
                  <a:pt x="11430" y="194310"/>
                </a:lnTo>
                <a:lnTo>
                  <a:pt x="22860" y="182880"/>
                </a:lnTo>
                <a:lnTo>
                  <a:pt x="57150" y="182880"/>
                </a:lnTo>
                <a:lnTo>
                  <a:pt x="91440" y="171450"/>
                </a:lnTo>
                <a:lnTo>
                  <a:pt x="148590" y="171450"/>
                </a:lnTo>
                <a:lnTo>
                  <a:pt x="217170" y="160020"/>
                </a:lnTo>
                <a:lnTo>
                  <a:pt x="297180" y="148590"/>
                </a:lnTo>
                <a:lnTo>
                  <a:pt x="388620" y="137160"/>
                </a:lnTo>
                <a:lnTo>
                  <a:pt x="480060" y="125730"/>
                </a:lnTo>
                <a:lnTo>
                  <a:pt x="582930" y="102870"/>
                </a:lnTo>
                <a:lnTo>
                  <a:pt x="685800" y="91440"/>
                </a:lnTo>
                <a:lnTo>
                  <a:pt x="800100" y="80010"/>
                </a:lnTo>
                <a:lnTo>
                  <a:pt x="914400" y="68580"/>
                </a:lnTo>
                <a:lnTo>
                  <a:pt x="1017270" y="45720"/>
                </a:lnTo>
                <a:lnTo>
                  <a:pt x="1131570" y="34290"/>
                </a:lnTo>
                <a:lnTo>
                  <a:pt x="1234440" y="22860"/>
                </a:lnTo>
                <a:lnTo>
                  <a:pt x="1325880" y="22860"/>
                </a:lnTo>
                <a:lnTo>
                  <a:pt x="1405890" y="11430"/>
                </a:lnTo>
                <a:lnTo>
                  <a:pt x="1485900" y="0"/>
                </a:lnTo>
                <a:lnTo>
                  <a:pt x="1554480" y="0"/>
                </a:lnTo>
                <a:lnTo>
                  <a:pt x="1611630" y="0"/>
                </a:lnTo>
                <a:lnTo>
                  <a:pt x="1657350" y="11430"/>
                </a:lnTo>
                <a:lnTo>
                  <a:pt x="1691640" y="11430"/>
                </a:lnTo>
                <a:lnTo>
                  <a:pt x="1725930" y="22860"/>
                </a:lnTo>
                <a:lnTo>
                  <a:pt x="1748790" y="34290"/>
                </a:lnTo>
                <a:lnTo>
                  <a:pt x="1760220" y="57150"/>
                </a:lnTo>
                <a:lnTo>
                  <a:pt x="1783080" y="80010"/>
                </a:lnTo>
                <a:lnTo>
                  <a:pt x="1794510" y="114300"/>
                </a:lnTo>
                <a:lnTo>
                  <a:pt x="1805940" y="137160"/>
                </a:lnTo>
                <a:lnTo>
                  <a:pt x="1817370" y="182880"/>
                </a:lnTo>
                <a:lnTo>
                  <a:pt x="1828800" y="217170"/>
                </a:lnTo>
                <a:lnTo>
                  <a:pt x="1840230" y="262890"/>
                </a:lnTo>
                <a:lnTo>
                  <a:pt x="1851660" y="308610"/>
                </a:lnTo>
                <a:lnTo>
                  <a:pt x="1863090" y="365760"/>
                </a:lnTo>
                <a:lnTo>
                  <a:pt x="1874520" y="411480"/>
                </a:lnTo>
                <a:lnTo>
                  <a:pt x="1885950" y="480060"/>
                </a:lnTo>
                <a:lnTo>
                  <a:pt x="1908810" y="537210"/>
                </a:lnTo>
                <a:lnTo>
                  <a:pt x="1931670" y="605790"/>
                </a:lnTo>
                <a:lnTo>
                  <a:pt x="1943100" y="674370"/>
                </a:lnTo>
                <a:lnTo>
                  <a:pt x="1965960" y="742950"/>
                </a:lnTo>
                <a:lnTo>
                  <a:pt x="1988820" y="811530"/>
                </a:lnTo>
                <a:lnTo>
                  <a:pt x="2000250" y="891540"/>
                </a:lnTo>
                <a:lnTo>
                  <a:pt x="2011680" y="971550"/>
                </a:lnTo>
                <a:lnTo>
                  <a:pt x="2023110" y="1051560"/>
                </a:lnTo>
                <a:lnTo>
                  <a:pt x="2023110" y="1120140"/>
                </a:lnTo>
                <a:lnTo>
                  <a:pt x="2023110" y="1200150"/>
                </a:lnTo>
                <a:lnTo>
                  <a:pt x="2023110" y="1280160"/>
                </a:lnTo>
                <a:lnTo>
                  <a:pt x="2023110" y="1348740"/>
                </a:lnTo>
                <a:lnTo>
                  <a:pt x="2023110" y="1417320"/>
                </a:lnTo>
                <a:lnTo>
                  <a:pt x="2023110" y="1485900"/>
                </a:lnTo>
                <a:lnTo>
                  <a:pt x="2023110" y="1554480"/>
                </a:lnTo>
                <a:lnTo>
                  <a:pt x="2011680" y="1611630"/>
                </a:lnTo>
                <a:lnTo>
                  <a:pt x="2011680" y="1668780"/>
                </a:lnTo>
                <a:lnTo>
                  <a:pt x="2011680" y="1714499"/>
                </a:lnTo>
                <a:lnTo>
                  <a:pt x="2011680" y="1760220"/>
                </a:lnTo>
                <a:lnTo>
                  <a:pt x="2011680" y="1794510"/>
                </a:lnTo>
                <a:lnTo>
                  <a:pt x="2000250" y="1817370"/>
                </a:lnTo>
                <a:lnTo>
                  <a:pt x="2000250" y="1840230"/>
                </a:lnTo>
                <a:lnTo>
                  <a:pt x="1988820" y="1851660"/>
                </a:lnTo>
                <a:lnTo>
                  <a:pt x="1965960" y="1863090"/>
                </a:lnTo>
                <a:lnTo>
                  <a:pt x="1931670" y="1863090"/>
                </a:lnTo>
                <a:lnTo>
                  <a:pt x="1897380" y="1851660"/>
                </a:lnTo>
                <a:lnTo>
                  <a:pt x="1840230" y="1840230"/>
                </a:lnTo>
                <a:lnTo>
                  <a:pt x="1783080" y="1817370"/>
                </a:lnTo>
                <a:lnTo>
                  <a:pt x="1703070" y="1783080"/>
                </a:lnTo>
                <a:lnTo>
                  <a:pt x="1703070" y="1783080"/>
                </a:lnTo>
              </a:path>
            </a:pathLst>
          </a:custGeom>
          <a:ln w="25400"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a:effectLst>
                  <a:outerShdw blurRad="25400" dist="35921" dir="2700002">
                    <a:scrgbClr r="0" g="0" b="0">
                      <a:alpha val="60000"/>
                    </a:scrgbClr>
                  </a:outerShdw>
                </a:effectLst>
              </a14:hiddenEffects>
            </a:ext>
          </a:extLst>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37" name="Freeform 36"/>
          <p:cNvSpPr/>
          <p:nvPr/>
        </p:nvSpPr>
        <p:spPr>
          <a:xfrm>
            <a:off x="4171950" y="6115049"/>
            <a:ext cx="2160271" cy="377192"/>
          </a:xfrm>
          <a:custGeom>
            <a:avLst/>
            <a:gdLst/>
            <a:ahLst/>
            <a:cxnLst/>
            <a:rect l="0" t="0" r="0" b="0"/>
            <a:pathLst>
              <a:path w="2160271" h="377192">
                <a:moveTo>
                  <a:pt x="0" y="377191"/>
                </a:moveTo>
                <a:lnTo>
                  <a:pt x="11430" y="365761"/>
                </a:lnTo>
                <a:lnTo>
                  <a:pt x="11430" y="365761"/>
                </a:lnTo>
                <a:lnTo>
                  <a:pt x="22860" y="365761"/>
                </a:lnTo>
                <a:lnTo>
                  <a:pt x="34290" y="365761"/>
                </a:lnTo>
                <a:lnTo>
                  <a:pt x="68580" y="365761"/>
                </a:lnTo>
                <a:lnTo>
                  <a:pt x="102870" y="365761"/>
                </a:lnTo>
                <a:lnTo>
                  <a:pt x="148590" y="365761"/>
                </a:lnTo>
                <a:lnTo>
                  <a:pt x="217170" y="365761"/>
                </a:lnTo>
                <a:lnTo>
                  <a:pt x="297180" y="354331"/>
                </a:lnTo>
                <a:lnTo>
                  <a:pt x="388620" y="342900"/>
                </a:lnTo>
                <a:lnTo>
                  <a:pt x="491490" y="331471"/>
                </a:lnTo>
                <a:lnTo>
                  <a:pt x="605790" y="320041"/>
                </a:lnTo>
                <a:lnTo>
                  <a:pt x="742950" y="308611"/>
                </a:lnTo>
                <a:lnTo>
                  <a:pt x="891540" y="297181"/>
                </a:lnTo>
                <a:lnTo>
                  <a:pt x="1040130" y="285750"/>
                </a:lnTo>
                <a:lnTo>
                  <a:pt x="1188720" y="274321"/>
                </a:lnTo>
                <a:lnTo>
                  <a:pt x="1348740" y="262891"/>
                </a:lnTo>
                <a:lnTo>
                  <a:pt x="1485900" y="262891"/>
                </a:lnTo>
                <a:lnTo>
                  <a:pt x="1623060" y="251461"/>
                </a:lnTo>
                <a:lnTo>
                  <a:pt x="1748790" y="240031"/>
                </a:lnTo>
                <a:lnTo>
                  <a:pt x="1863090" y="240031"/>
                </a:lnTo>
                <a:lnTo>
                  <a:pt x="1965960" y="240031"/>
                </a:lnTo>
                <a:lnTo>
                  <a:pt x="2045970" y="228600"/>
                </a:lnTo>
                <a:lnTo>
                  <a:pt x="2103120" y="228600"/>
                </a:lnTo>
                <a:lnTo>
                  <a:pt x="2137410" y="228600"/>
                </a:lnTo>
                <a:lnTo>
                  <a:pt x="2160270" y="205741"/>
                </a:lnTo>
                <a:lnTo>
                  <a:pt x="2148840" y="182881"/>
                </a:lnTo>
                <a:lnTo>
                  <a:pt x="2125980" y="160021"/>
                </a:lnTo>
                <a:lnTo>
                  <a:pt x="2080260" y="114300"/>
                </a:lnTo>
                <a:lnTo>
                  <a:pt x="2011680" y="57150"/>
                </a:lnTo>
                <a:lnTo>
                  <a:pt x="1931670" y="0"/>
                </a:lnTo>
                <a:lnTo>
                  <a:pt x="1931670" y="0"/>
                </a:lnTo>
              </a:path>
            </a:pathLst>
          </a:custGeom>
          <a:ln w="25400"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a:effectLst>
                  <a:outerShdw blurRad="25400" dist="35921" dir="2700002">
                    <a:scrgbClr r="0" g="0" b="0">
                      <a:alpha val="60000"/>
                    </a:scrgbClr>
                  </a:outerShdw>
                </a:effectLst>
              </a14:hiddenEffects>
            </a:ext>
          </a:extLst>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39" name="Freeform 38"/>
          <p:cNvSpPr/>
          <p:nvPr/>
        </p:nvSpPr>
        <p:spPr>
          <a:xfrm>
            <a:off x="4377690" y="4686300"/>
            <a:ext cx="34291" cy="34291"/>
          </a:xfrm>
          <a:custGeom>
            <a:avLst/>
            <a:gdLst/>
            <a:ahLst/>
            <a:cxnLst/>
            <a:rect l="0" t="0" r="0" b="0"/>
            <a:pathLst>
              <a:path w="34291" h="34291">
                <a:moveTo>
                  <a:pt x="34290" y="34290"/>
                </a:moveTo>
                <a:lnTo>
                  <a:pt x="34290" y="34290"/>
                </a:lnTo>
                <a:lnTo>
                  <a:pt x="22860" y="34290"/>
                </a:lnTo>
                <a:lnTo>
                  <a:pt x="22860" y="34290"/>
                </a:lnTo>
                <a:lnTo>
                  <a:pt x="22860" y="34290"/>
                </a:lnTo>
                <a:lnTo>
                  <a:pt x="22860" y="34290"/>
                </a:lnTo>
                <a:lnTo>
                  <a:pt x="22860" y="34290"/>
                </a:lnTo>
                <a:lnTo>
                  <a:pt x="22860" y="34290"/>
                </a:lnTo>
                <a:lnTo>
                  <a:pt x="22860" y="34290"/>
                </a:lnTo>
                <a:lnTo>
                  <a:pt x="22860" y="34290"/>
                </a:lnTo>
                <a:lnTo>
                  <a:pt x="22860" y="34290"/>
                </a:lnTo>
                <a:lnTo>
                  <a:pt x="22860" y="34290"/>
                </a:lnTo>
                <a:lnTo>
                  <a:pt x="22860" y="34290"/>
                </a:lnTo>
                <a:lnTo>
                  <a:pt x="22860" y="34290"/>
                </a:lnTo>
                <a:lnTo>
                  <a:pt x="22860" y="34290"/>
                </a:lnTo>
                <a:lnTo>
                  <a:pt x="22860" y="34290"/>
                </a:lnTo>
                <a:lnTo>
                  <a:pt x="11430" y="34290"/>
                </a:lnTo>
                <a:lnTo>
                  <a:pt x="11430" y="34290"/>
                </a:lnTo>
                <a:lnTo>
                  <a:pt x="11430" y="34290"/>
                </a:lnTo>
                <a:lnTo>
                  <a:pt x="11430" y="34290"/>
                </a:lnTo>
                <a:lnTo>
                  <a:pt x="0" y="34290"/>
                </a:lnTo>
                <a:lnTo>
                  <a:pt x="0" y="34290"/>
                </a:lnTo>
                <a:lnTo>
                  <a:pt x="0" y="34290"/>
                </a:lnTo>
                <a:lnTo>
                  <a:pt x="0" y="34290"/>
                </a:lnTo>
                <a:lnTo>
                  <a:pt x="0" y="22860"/>
                </a:lnTo>
                <a:lnTo>
                  <a:pt x="0" y="0"/>
                </a:lnTo>
                <a:lnTo>
                  <a:pt x="0" y="0"/>
                </a:lnTo>
              </a:path>
            </a:pathLst>
          </a:custGeom>
          <a:ln w="25400"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a:effectLst>
                  <a:outerShdw blurRad="25400" dist="35921" dir="2700002">
                    <a:scrgbClr r="0" g="0" b="0">
                      <a:alpha val="60000"/>
                    </a:scrgbClr>
                  </a:outerShdw>
                </a:effectLst>
              </a14:hiddenEffects>
            </a:ext>
          </a:extLst>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40" name="Freeform 39"/>
          <p:cNvSpPr/>
          <p:nvPr/>
        </p:nvSpPr>
        <p:spPr>
          <a:xfrm>
            <a:off x="4320540" y="4777740"/>
            <a:ext cx="45721" cy="297181"/>
          </a:xfrm>
          <a:custGeom>
            <a:avLst/>
            <a:gdLst/>
            <a:ahLst/>
            <a:cxnLst/>
            <a:rect l="0" t="0" r="0" b="0"/>
            <a:pathLst>
              <a:path w="45721" h="297181">
                <a:moveTo>
                  <a:pt x="0" y="0"/>
                </a:moveTo>
                <a:lnTo>
                  <a:pt x="0" y="0"/>
                </a:lnTo>
                <a:lnTo>
                  <a:pt x="0" y="0"/>
                </a:lnTo>
                <a:lnTo>
                  <a:pt x="0" y="0"/>
                </a:lnTo>
                <a:lnTo>
                  <a:pt x="0" y="0"/>
                </a:lnTo>
                <a:lnTo>
                  <a:pt x="11430" y="11430"/>
                </a:lnTo>
                <a:lnTo>
                  <a:pt x="11430" y="22860"/>
                </a:lnTo>
                <a:lnTo>
                  <a:pt x="11430" y="34290"/>
                </a:lnTo>
                <a:lnTo>
                  <a:pt x="11430" y="45720"/>
                </a:lnTo>
                <a:lnTo>
                  <a:pt x="22860" y="68580"/>
                </a:lnTo>
                <a:lnTo>
                  <a:pt x="22860" y="91440"/>
                </a:lnTo>
                <a:lnTo>
                  <a:pt x="22860" y="125730"/>
                </a:lnTo>
                <a:lnTo>
                  <a:pt x="34290" y="148590"/>
                </a:lnTo>
                <a:lnTo>
                  <a:pt x="34290" y="171450"/>
                </a:lnTo>
                <a:lnTo>
                  <a:pt x="45720" y="194310"/>
                </a:lnTo>
                <a:lnTo>
                  <a:pt x="45720" y="217170"/>
                </a:lnTo>
                <a:lnTo>
                  <a:pt x="45720" y="240030"/>
                </a:lnTo>
                <a:lnTo>
                  <a:pt x="45720" y="251460"/>
                </a:lnTo>
                <a:lnTo>
                  <a:pt x="45720" y="262890"/>
                </a:lnTo>
                <a:lnTo>
                  <a:pt x="34290" y="285750"/>
                </a:lnTo>
                <a:lnTo>
                  <a:pt x="34290" y="285750"/>
                </a:lnTo>
                <a:lnTo>
                  <a:pt x="34290" y="297180"/>
                </a:lnTo>
                <a:lnTo>
                  <a:pt x="34290" y="297180"/>
                </a:lnTo>
                <a:lnTo>
                  <a:pt x="34290" y="285750"/>
                </a:lnTo>
                <a:lnTo>
                  <a:pt x="34290" y="285750"/>
                </a:lnTo>
              </a:path>
            </a:pathLst>
          </a:custGeom>
          <a:ln w="25400"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a:effectLst>
                  <a:outerShdw blurRad="25400" dist="35921" dir="2700002">
                    <a:scrgbClr r="0" g="0" b="0">
                      <a:alpha val="60000"/>
                    </a:scrgbClr>
                  </a:outerShdw>
                </a:effectLst>
              </a14:hiddenEffects>
            </a:ext>
          </a:extLst>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41" name="Freeform 40"/>
          <p:cNvSpPr/>
          <p:nvPr/>
        </p:nvSpPr>
        <p:spPr>
          <a:xfrm>
            <a:off x="4354830" y="4732020"/>
            <a:ext cx="182881" cy="11431"/>
          </a:xfrm>
          <a:custGeom>
            <a:avLst/>
            <a:gdLst/>
            <a:ahLst/>
            <a:cxnLst/>
            <a:rect l="0" t="0" r="0" b="0"/>
            <a:pathLst>
              <a:path w="182881" h="11431">
                <a:moveTo>
                  <a:pt x="0" y="11430"/>
                </a:moveTo>
                <a:lnTo>
                  <a:pt x="11430" y="11430"/>
                </a:lnTo>
                <a:lnTo>
                  <a:pt x="22860" y="11430"/>
                </a:lnTo>
                <a:lnTo>
                  <a:pt x="45720" y="11430"/>
                </a:lnTo>
                <a:lnTo>
                  <a:pt x="68580" y="11430"/>
                </a:lnTo>
                <a:lnTo>
                  <a:pt x="102870" y="0"/>
                </a:lnTo>
                <a:lnTo>
                  <a:pt x="125730" y="0"/>
                </a:lnTo>
                <a:lnTo>
                  <a:pt x="148590" y="0"/>
                </a:lnTo>
                <a:lnTo>
                  <a:pt x="171450" y="0"/>
                </a:lnTo>
                <a:lnTo>
                  <a:pt x="182880" y="0"/>
                </a:lnTo>
                <a:lnTo>
                  <a:pt x="182880" y="0"/>
                </a:lnTo>
                <a:lnTo>
                  <a:pt x="182880" y="11430"/>
                </a:lnTo>
                <a:lnTo>
                  <a:pt x="182880" y="11430"/>
                </a:lnTo>
              </a:path>
            </a:pathLst>
          </a:custGeom>
          <a:ln w="25400"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a:effectLst>
                  <a:outerShdw blurRad="25400" dist="35921" dir="2700002">
                    <a:scrgbClr r="0" g="0" b="0">
                      <a:alpha val="60000"/>
                    </a:scrgbClr>
                  </a:outerShdw>
                </a:effectLst>
              </a14:hiddenEffects>
            </a:ext>
          </a:extLst>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42" name="Freeform 41"/>
          <p:cNvSpPr/>
          <p:nvPr/>
        </p:nvSpPr>
        <p:spPr>
          <a:xfrm>
            <a:off x="4366260" y="4846320"/>
            <a:ext cx="297181" cy="102871"/>
          </a:xfrm>
          <a:custGeom>
            <a:avLst/>
            <a:gdLst/>
            <a:ahLst/>
            <a:cxnLst/>
            <a:rect l="0" t="0" r="0" b="0"/>
            <a:pathLst>
              <a:path w="297181" h="102871">
                <a:moveTo>
                  <a:pt x="0" y="102870"/>
                </a:moveTo>
                <a:lnTo>
                  <a:pt x="11430" y="102870"/>
                </a:lnTo>
                <a:lnTo>
                  <a:pt x="22860" y="91440"/>
                </a:lnTo>
                <a:lnTo>
                  <a:pt x="68580" y="80010"/>
                </a:lnTo>
                <a:lnTo>
                  <a:pt x="102870" y="80010"/>
                </a:lnTo>
                <a:lnTo>
                  <a:pt x="137160" y="68580"/>
                </a:lnTo>
                <a:lnTo>
                  <a:pt x="171450" y="68580"/>
                </a:lnTo>
                <a:lnTo>
                  <a:pt x="205740" y="57150"/>
                </a:lnTo>
                <a:lnTo>
                  <a:pt x="240030" y="45720"/>
                </a:lnTo>
                <a:lnTo>
                  <a:pt x="274320" y="34290"/>
                </a:lnTo>
                <a:lnTo>
                  <a:pt x="285750" y="22860"/>
                </a:lnTo>
                <a:lnTo>
                  <a:pt x="297180" y="0"/>
                </a:lnTo>
                <a:lnTo>
                  <a:pt x="297180" y="0"/>
                </a:lnTo>
              </a:path>
            </a:pathLst>
          </a:custGeom>
          <a:ln w="25400"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a:effectLst>
                  <a:outerShdw blurRad="25400" dist="35921" dir="2700002">
                    <a:scrgbClr r="0" g="0" b="0">
                      <a:alpha val="60000"/>
                    </a:scrgbClr>
                  </a:outerShdw>
                </a:effectLst>
              </a14:hiddenEffects>
            </a:ext>
          </a:extLst>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43" name="Freeform 42"/>
          <p:cNvSpPr/>
          <p:nvPr/>
        </p:nvSpPr>
        <p:spPr>
          <a:xfrm>
            <a:off x="4594860" y="4880610"/>
            <a:ext cx="1" cy="11431"/>
          </a:xfrm>
          <a:custGeom>
            <a:avLst/>
            <a:gdLst/>
            <a:ahLst/>
            <a:cxnLst/>
            <a:rect l="0" t="0" r="0" b="0"/>
            <a:pathLst>
              <a:path w="1" h="11431">
                <a:moveTo>
                  <a:pt x="0" y="11430"/>
                </a:moveTo>
                <a:lnTo>
                  <a:pt x="0" y="11430"/>
                </a:lnTo>
                <a:lnTo>
                  <a:pt x="0" y="11430"/>
                </a:lnTo>
                <a:lnTo>
                  <a:pt x="0" y="0"/>
                </a:lnTo>
                <a:lnTo>
                  <a:pt x="0" y="0"/>
                </a:lnTo>
                <a:lnTo>
                  <a:pt x="0" y="0"/>
                </a:lnTo>
                <a:lnTo>
                  <a:pt x="0" y="0"/>
                </a:lnTo>
                <a:lnTo>
                  <a:pt x="0" y="0"/>
                </a:lnTo>
                <a:lnTo>
                  <a:pt x="0" y="0"/>
                </a:lnTo>
                <a:lnTo>
                  <a:pt x="0" y="0"/>
                </a:lnTo>
                <a:lnTo>
                  <a:pt x="0" y="0"/>
                </a:lnTo>
                <a:lnTo>
                  <a:pt x="0" y="0"/>
                </a:lnTo>
                <a:lnTo>
                  <a:pt x="0" y="0"/>
                </a:lnTo>
              </a:path>
            </a:pathLst>
          </a:custGeom>
          <a:ln w="25400"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a:effectLst>
                  <a:outerShdw blurRad="25400" dist="35921" dir="2700002">
                    <a:scrgbClr r="0" g="0" b="0">
                      <a:alpha val="60000"/>
                    </a:scrgbClr>
                  </a:outerShdw>
                </a:effectLst>
              </a14:hiddenEffects>
            </a:ext>
          </a:extLst>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44" name="Freeform 43"/>
          <p:cNvSpPr/>
          <p:nvPr/>
        </p:nvSpPr>
        <p:spPr>
          <a:xfrm>
            <a:off x="4594860" y="4869180"/>
            <a:ext cx="1" cy="11431"/>
          </a:xfrm>
          <a:custGeom>
            <a:avLst/>
            <a:gdLst/>
            <a:ahLst/>
            <a:cxnLst/>
            <a:rect l="0" t="0" r="0" b="0"/>
            <a:pathLst>
              <a:path w="1" h="11431">
                <a:moveTo>
                  <a:pt x="0" y="11430"/>
                </a:moveTo>
                <a:lnTo>
                  <a:pt x="0" y="11430"/>
                </a:lnTo>
                <a:lnTo>
                  <a:pt x="0" y="11430"/>
                </a:lnTo>
                <a:lnTo>
                  <a:pt x="0" y="0"/>
                </a:lnTo>
                <a:lnTo>
                  <a:pt x="0" y="0"/>
                </a:lnTo>
              </a:path>
            </a:pathLst>
          </a:custGeom>
          <a:ln w="25400"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a:effectLst>
                  <a:outerShdw blurRad="25400" dist="35921" dir="2700002">
                    <a:scrgbClr r="0" g="0" b="0">
                      <a:alpha val="60000"/>
                    </a:scrgbClr>
                  </a:outerShdw>
                </a:effectLst>
              </a14:hiddenEffects>
            </a:ext>
          </a:extLst>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45" name="Freeform 44"/>
          <p:cNvSpPr/>
          <p:nvPr/>
        </p:nvSpPr>
        <p:spPr>
          <a:xfrm>
            <a:off x="4491990" y="4834890"/>
            <a:ext cx="251461" cy="148591"/>
          </a:xfrm>
          <a:custGeom>
            <a:avLst/>
            <a:gdLst/>
            <a:ahLst/>
            <a:cxnLst/>
            <a:rect l="0" t="0" r="0" b="0"/>
            <a:pathLst>
              <a:path w="251461" h="148591">
                <a:moveTo>
                  <a:pt x="114300" y="11430"/>
                </a:moveTo>
                <a:lnTo>
                  <a:pt x="114300" y="11430"/>
                </a:lnTo>
                <a:lnTo>
                  <a:pt x="114300" y="11430"/>
                </a:lnTo>
                <a:lnTo>
                  <a:pt x="114300" y="11430"/>
                </a:lnTo>
                <a:lnTo>
                  <a:pt x="102870" y="11430"/>
                </a:lnTo>
                <a:lnTo>
                  <a:pt x="102870" y="11430"/>
                </a:lnTo>
                <a:lnTo>
                  <a:pt x="91440" y="11430"/>
                </a:lnTo>
                <a:lnTo>
                  <a:pt x="80010" y="22860"/>
                </a:lnTo>
                <a:lnTo>
                  <a:pt x="68580" y="34290"/>
                </a:lnTo>
                <a:lnTo>
                  <a:pt x="45720" y="45720"/>
                </a:lnTo>
                <a:lnTo>
                  <a:pt x="34290" y="57150"/>
                </a:lnTo>
                <a:lnTo>
                  <a:pt x="22860" y="68580"/>
                </a:lnTo>
                <a:lnTo>
                  <a:pt x="11430" y="80010"/>
                </a:lnTo>
                <a:lnTo>
                  <a:pt x="0" y="102870"/>
                </a:lnTo>
                <a:lnTo>
                  <a:pt x="0" y="114300"/>
                </a:lnTo>
                <a:lnTo>
                  <a:pt x="0" y="125730"/>
                </a:lnTo>
                <a:lnTo>
                  <a:pt x="0" y="137160"/>
                </a:lnTo>
                <a:lnTo>
                  <a:pt x="11430" y="137160"/>
                </a:lnTo>
                <a:lnTo>
                  <a:pt x="22860" y="148590"/>
                </a:lnTo>
                <a:lnTo>
                  <a:pt x="45720" y="137160"/>
                </a:lnTo>
                <a:lnTo>
                  <a:pt x="57150" y="137160"/>
                </a:lnTo>
                <a:lnTo>
                  <a:pt x="80010" y="125730"/>
                </a:lnTo>
                <a:lnTo>
                  <a:pt x="102870" y="125730"/>
                </a:lnTo>
                <a:lnTo>
                  <a:pt x="114300" y="114300"/>
                </a:lnTo>
                <a:lnTo>
                  <a:pt x="137160" y="91440"/>
                </a:lnTo>
                <a:lnTo>
                  <a:pt x="148590" y="80010"/>
                </a:lnTo>
                <a:lnTo>
                  <a:pt x="160020" y="68580"/>
                </a:lnTo>
                <a:lnTo>
                  <a:pt x="160020" y="45720"/>
                </a:lnTo>
                <a:lnTo>
                  <a:pt x="160020" y="34290"/>
                </a:lnTo>
                <a:lnTo>
                  <a:pt x="160020" y="22860"/>
                </a:lnTo>
                <a:lnTo>
                  <a:pt x="160020" y="11430"/>
                </a:lnTo>
                <a:lnTo>
                  <a:pt x="160020" y="0"/>
                </a:lnTo>
                <a:lnTo>
                  <a:pt x="160020" y="0"/>
                </a:lnTo>
                <a:lnTo>
                  <a:pt x="160020" y="0"/>
                </a:lnTo>
                <a:lnTo>
                  <a:pt x="148590" y="0"/>
                </a:lnTo>
                <a:lnTo>
                  <a:pt x="148590" y="0"/>
                </a:lnTo>
                <a:lnTo>
                  <a:pt x="148590" y="0"/>
                </a:lnTo>
                <a:lnTo>
                  <a:pt x="148590" y="0"/>
                </a:lnTo>
                <a:lnTo>
                  <a:pt x="148590" y="11430"/>
                </a:lnTo>
                <a:lnTo>
                  <a:pt x="148590" y="11430"/>
                </a:lnTo>
                <a:lnTo>
                  <a:pt x="148590" y="11430"/>
                </a:lnTo>
                <a:lnTo>
                  <a:pt x="148590" y="11430"/>
                </a:lnTo>
                <a:lnTo>
                  <a:pt x="148590" y="22860"/>
                </a:lnTo>
                <a:lnTo>
                  <a:pt x="148590" y="22860"/>
                </a:lnTo>
                <a:lnTo>
                  <a:pt x="148590" y="22860"/>
                </a:lnTo>
                <a:lnTo>
                  <a:pt x="148590" y="22860"/>
                </a:lnTo>
                <a:lnTo>
                  <a:pt x="160020" y="34290"/>
                </a:lnTo>
                <a:lnTo>
                  <a:pt x="160020" y="34290"/>
                </a:lnTo>
                <a:lnTo>
                  <a:pt x="171450" y="45720"/>
                </a:lnTo>
                <a:lnTo>
                  <a:pt x="182880" y="57150"/>
                </a:lnTo>
                <a:lnTo>
                  <a:pt x="194310" y="68580"/>
                </a:lnTo>
                <a:lnTo>
                  <a:pt x="194310" y="68580"/>
                </a:lnTo>
                <a:lnTo>
                  <a:pt x="205740" y="80010"/>
                </a:lnTo>
                <a:lnTo>
                  <a:pt x="217170" y="91440"/>
                </a:lnTo>
                <a:lnTo>
                  <a:pt x="228600" y="102870"/>
                </a:lnTo>
                <a:lnTo>
                  <a:pt x="228600" y="114300"/>
                </a:lnTo>
                <a:lnTo>
                  <a:pt x="228600" y="114300"/>
                </a:lnTo>
                <a:lnTo>
                  <a:pt x="240030" y="125730"/>
                </a:lnTo>
                <a:lnTo>
                  <a:pt x="240030" y="125730"/>
                </a:lnTo>
                <a:lnTo>
                  <a:pt x="240030" y="137160"/>
                </a:lnTo>
                <a:lnTo>
                  <a:pt x="240030" y="137160"/>
                </a:lnTo>
                <a:lnTo>
                  <a:pt x="251460" y="137160"/>
                </a:lnTo>
                <a:lnTo>
                  <a:pt x="251460" y="148590"/>
                </a:lnTo>
                <a:lnTo>
                  <a:pt x="251460" y="148590"/>
                </a:lnTo>
                <a:lnTo>
                  <a:pt x="240030" y="148590"/>
                </a:lnTo>
                <a:lnTo>
                  <a:pt x="240030" y="137160"/>
                </a:lnTo>
                <a:lnTo>
                  <a:pt x="240030" y="125730"/>
                </a:lnTo>
                <a:lnTo>
                  <a:pt x="240030" y="114300"/>
                </a:lnTo>
                <a:lnTo>
                  <a:pt x="240030" y="114300"/>
                </a:lnTo>
              </a:path>
            </a:pathLst>
          </a:custGeom>
          <a:ln w="25400"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a:effectLst>
                  <a:outerShdw blurRad="25400" dist="35921" dir="2700002">
                    <a:scrgbClr r="0" g="0" b="0">
                      <a:alpha val="60000"/>
                    </a:scrgbClr>
                  </a:outerShdw>
                </a:effectLst>
              </a14:hiddenEffects>
            </a:ext>
          </a:extLst>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46" name="Freeform 45"/>
          <p:cNvSpPr/>
          <p:nvPr/>
        </p:nvSpPr>
        <p:spPr>
          <a:xfrm>
            <a:off x="4777740" y="4754880"/>
            <a:ext cx="171451" cy="205741"/>
          </a:xfrm>
          <a:custGeom>
            <a:avLst/>
            <a:gdLst/>
            <a:ahLst/>
            <a:cxnLst/>
            <a:rect l="0" t="0" r="0" b="0"/>
            <a:pathLst>
              <a:path w="171451" h="205741">
                <a:moveTo>
                  <a:pt x="0" y="91440"/>
                </a:moveTo>
                <a:lnTo>
                  <a:pt x="0" y="91440"/>
                </a:lnTo>
                <a:lnTo>
                  <a:pt x="11430" y="102870"/>
                </a:lnTo>
                <a:lnTo>
                  <a:pt x="11430" y="125730"/>
                </a:lnTo>
                <a:lnTo>
                  <a:pt x="22860" y="137160"/>
                </a:lnTo>
                <a:lnTo>
                  <a:pt x="34290" y="160020"/>
                </a:lnTo>
                <a:lnTo>
                  <a:pt x="45720" y="171450"/>
                </a:lnTo>
                <a:lnTo>
                  <a:pt x="45720" y="194310"/>
                </a:lnTo>
                <a:lnTo>
                  <a:pt x="57150" y="194310"/>
                </a:lnTo>
                <a:lnTo>
                  <a:pt x="68580" y="205740"/>
                </a:lnTo>
                <a:lnTo>
                  <a:pt x="68580" y="205740"/>
                </a:lnTo>
                <a:lnTo>
                  <a:pt x="80010" y="205740"/>
                </a:lnTo>
                <a:lnTo>
                  <a:pt x="80010" y="194310"/>
                </a:lnTo>
                <a:lnTo>
                  <a:pt x="91440" y="182880"/>
                </a:lnTo>
                <a:lnTo>
                  <a:pt x="102870" y="160020"/>
                </a:lnTo>
                <a:lnTo>
                  <a:pt x="114300" y="137160"/>
                </a:lnTo>
                <a:lnTo>
                  <a:pt x="125730" y="102870"/>
                </a:lnTo>
                <a:lnTo>
                  <a:pt x="137160" y="80010"/>
                </a:lnTo>
                <a:lnTo>
                  <a:pt x="148590" y="57150"/>
                </a:lnTo>
                <a:lnTo>
                  <a:pt x="160020" y="45720"/>
                </a:lnTo>
                <a:lnTo>
                  <a:pt x="160020" y="34290"/>
                </a:lnTo>
                <a:lnTo>
                  <a:pt x="160020" y="22860"/>
                </a:lnTo>
                <a:lnTo>
                  <a:pt x="171450" y="22860"/>
                </a:lnTo>
                <a:lnTo>
                  <a:pt x="171450" y="22860"/>
                </a:lnTo>
                <a:lnTo>
                  <a:pt x="160020" y="22860"/>
                </a:lnTo>
                <a:lnTo>
                  <a:pt x="160020" y="11430"/>
                </a:lnTo>
                <a:lnTo>
                  <a:pt x="148590" y="11430"/>
                </a:lnTo>
                <a:lnTo>
                  <a:pt x="148590" y="0"/>
                </a:lnTo>
                <a:lnTo>
                  <a:pt x="148590" y="0"/>
                </a:lnTo>
              </a:path>
            </a:pathLst>
          </a:custGeom>
          <a:ln w="25400"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a:effectLst>
                  <a:outerShdw blurRad="25400" dist="35921" dir="2700002">
                    <a:scrgbClr r="0" g="0" b="0">
                      <a:alpha val="60000"/>
                    </a:scrgbClr>
                  </a:outerShdw>
                </a:effectLst>
              </a14:hiddenEffects>
            </a:ext>
          </a:extLst>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47" name="Freeform 46"/>
          <p:cNvSpPr/>
          <p:nvPr/>
        </p:nvSpPr>
        <p:spPr>
          <a:xfrm>
            <a:off x="4949190" y="4640580"/>
            <a:ext cx="11431" cy="297181"/>
          </a:xfrm>
          <a:custGeom>
            <a:avLst/>
            <a:gdLst/>
            <a:ahLst/>
            <a:cxnLst/>
            <a:rect l="0" t="0" r="0" b="0"/>
            <a:pathLst>
              <a:path w="11431" h="297181">
                <a:moveTo>
                  <a:pt x="0" y="0"/>
                </a:moveTo>
                <a:lnTo>
                  <a:pt x="0" y="0"/>
                </a:lnTo>
                <a:lnTo>
                  <a:pt x="0" y="0"/>
                </a:lnTo>
                <a:lnTo>
                  <a:pt x="0" y="0"/>
                </a:lnTo>
                <a:lnTo>
                  <a:pt x="0" y="0"/>
                </a:lnTo>
                <a:lnTo>
                  <a:pt x="0" y="0"/>
                </a:lnTo>
                <a:lnTo>
                  <a:pt x="0" y="0"/>
                </a:lnTo>
                <a:lnTo>
                  <a:pt x="0" y="11430"/>
                </a:lnTo>
                <a:lnTo>
                  <a:pt x="0" y="22860"/>
                </a:lnTo>
                <a:lnTo>
                  <a:pt x="0" y="34290"/>
                </a:lnTo>
                <a:lnTo>
                  <a:pt x="0" y="57150"/>
                </a:lnTo>
                <a:lnTo>
                  <a:pt x="11430" y="80010"/>
                </a:lnTo>
                <a:lnTo>
                  <a:pt x="11430" y="114300"/>
                </a:lnTo>
                <a:lnTo>
                  <a:pt x="11430" y="137160"/>
                </a:lnTo>
                <a:lnTo>
                  <a:pt x="11430" y="171450"/>
                </a:lnTo>
                <a:lnTo>
                  <a:pt x="11430" y="205740"/>
                </a:lnTo>
                <a:lnTo>
                  <a:pt x="11430" y="240030"/>
                </a:lnTo>
                <a:lnTo>
                  <a:pt x="11430" y="262890"/>
                </a:lnTo>
                <a:lnTo>
                  <a:pt x="11430" y="274320"/>
                </a:lnTo>
                <a:lnTo>
                  <a:pt x="11430" y="285750"/>
                </a:lnTo>
                <a:lnTo>
                  <a:pt x="0" y="297180"/>
                </a:lnTo>
                <a:lnTo>
                  <a:pt x="0" y="297180"/>
                </a:lnTo>
                <a:lnTo>
                  <a:pt x="0" y="285750"/>
                </a:lnTo>
                <a:lnTo>
                  <a:pt x="0" y="274320"/>
                </a:lnTo>
                <a:lnTo>
                  <a:pt x="0" y="251460"/>
                </a:lnTo>
                <a:lnTo>
                  <a:pt x="0" y="217170"/>
                </a:lnTo>
                <a:lnTo>
                  <a:pt x="0" y="217170"/>
                </a:lnTo>
              </a:path>
            </a:pathLst>
          </a:custGeom>
          <a:ln w="25400"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a:effectLst>
                  <a:outerShdw blurRad="25400" dist="35921" dir="2700002">
                    <a:scrgbClr r="0" g="0" b="0">
                      <a:alpha val="60000"/>
                    </a:scrgbClr>
                  </a:outerShdw>
                </a:effectLst>
              </a14:hiddenEffects>
            </a:ext>
          </a:extLst>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48" name="Freeform 47"/>
          <p:cNvSpPr/>
          <p:nvPr/>
        </p:nvSpPr>
        <p:spPr>
          <a:xfrm>
            <a:off x="4926330" y="4629150"/>
            <a:ext cx="240031" cy="331471"/>
          </a:xfrm>
          <a:custGeom>
            <a:avLst/>
            <a:gdLst/>
            <a:ahLst/>
            <a:cxnLst/>
            <a:rect l="0" t="0" r="0" b="0"/>
            <a:pathLst>
              <a:path w="240031" h="331471">
                <a:moveTo>
                  <a:pt x="45720" y="11430"/>
                </a:moveTo>
                <a:lnTo>
                  <a:pt x="45720" y="11430"/>
                </a:lnTo>
                <a:lnTo>
                  <a:pt x="45720" y="11430"/>
                </a:lnTo>
                <a:lnTo>
                  <a:pt x="45720" y="11430"/>
                </a:lnTo>
                <a:lnTo>
                  <a:pt x="57150" y="11430"/>
                </a:lnTo>
                <a:lnTo>
                  <a:pt x="57150" y="11430"/>
                </a:lnTo>
                <a:lnTo>
                  <a:pt x="68580" y="11430"/>
                </a:lnTo>
                <a:lnTo>
                  <a:pt x="68580" y="11430"/>
                </a:lnTo>
                <a:lnTo>
                  <a:pt x="80010" y="0"/>
                </a:lnTo>
                <a:lnTo>
                  <a:pt x="91440" y="0"/>
                </a:lnTo>
                <a:lnTo>
                  <a:pt x="102870" y="0"/>
                </a:lnTo>
                <a:lnTo>
                  <a:pt x="114300" y="0"/>
                </a:lnTo>
                <a:lnTo>
                  <a:pt x="137160" y="0"/>
                </a:lnTo>
                <a:lnTo>
                  <a:pt x="148590" y="11430"/>
                </a:lnTo>
                <a:lnTo>
                  <a:pt x="160020" y="11430"/>
                </a:lnTo>
                <a:lnTo>
                  <a:pt x="171450" y="11430"/>
                </a:lnTo>
                <a:lnTo>
                  <a:pt x="182880" y="11430"/>
                </a:lnTo>
                <a:lnTo>
                  <a:pt x="194310" y="22860"/>
                </a:lnTo>
                <a:lnTo>
                  <a:pt x="194310" y="22860"/>
                </a:lnTo>
                <a:lnTo>
                  <a:pt x="205740" y="34290"/>
                </a:lnTo>
                <a:lnTo>
                  <a:pt x="205740" y="45720"/>
                </a:lnTo>
                <a:lnTo>
                  <a:pt x="205740" y="57150"/>
                </a:lnTo>
                <a:lnTo>
                  <a:pt x="194310" y="68580"/>
                </a:lnTo>
                <a:lnTo>
                  <a:pt x="182880" y="80010"/>
                </a:lnTo>
                <a:lnTo>
                  <a:pt x="171450" y="91440"/>
                </a:lnTo>
                <a:lnTo>
                  <a:pt x="160020" y="102870"/>
                </a:lnTo>
                <a:lnTo>
                  <a:pt x="137160" y="125730"/>
                </a:lnTo>
                <a:lnTo>
                  <a:pt x="125730" y="137160"/>
                </a:lnTo>
                <a:lnTo>
                  <a:pt x="102870" y="148590"/>
                </a:lnTo>
                <a:lnTo>
                  <a:pt x="91440" y="160020"/>
                </a:lnTo>
                <a:lnTo>
                  <a:pt x="80010" y="171450"/>
                </a:lnTo>
                <a:lnTo>
                  <a:pt x="68580" y="182880"/>
                </a:lnTo>
                <a:lnTo>
                  <a:pt x="68580" y="182880"/>
                </a:lnTo>
                <a:lnTo>
                  <a:pt x="68580" y="194310"/>
                </a:lnTo>
                <a:lnTo>
                  <a:pt x="68580" y="194310"/>
                </a:lnTo>
                <a:lnTo>
                  <a:pt x="80010" y="182880"/>
                </a:lnTo>
                <a:lnTo>
                  <a:pt x="91440" y="182880"/>
                </a:lnTo>
                <a:lnTo>
                  <a:pt x="114300" y="182880"/>
                </a:lnTo>
                <a:lnTo>
                  <a:pt x="137160" y="171450"/>
                </a:lnTo>
                <a:lnTo>
                  <a:pt x="148590" y="171450"/>
                </a:lnTo>
                <a:lnTo>
                  <a:pt x="171450" y="171450"/>
                </a:lnTo>
                <a:lnTo>
                  <a:pt x="194310" y="182880"/>
                </a:lnTo>
                <a:lnTo>
                  <a:pt x="205740" y="182880"/>
                </a:lnTo>
                <a:lnTo>
                  <a:pt x="217170" y="194310"/>
                </a:lnTo>
                <a:lnTo>
                  <a:pt x="228600" y="205740"/>
                </a:lnTo>
                <a:lnTo>
                  <a:pt x="240030" y="217170"/>
                </a:lnTo>
                <a:lnTo>
                  <a:pt x="240030" y="217170"/>
                </a:lnTo>
                <a:lnTo>
                  <a:pt x="228600" y="228600"/>
                </a:lnTo>
                <a:lnTo>
                  <a:pt x="217170" y="251460"/>
                </a:lnTo>
                <a:lnTo>
                  <a:pt x="205740" y="262890"/>
                </a:lnTo>
                <a:lnTo>
                  <a:pt x="194310" y="274320"/>
                </a:lnTo>
                <a:lnTo>
                  <a:pt x="171450" y="285750"/>
                </a:lnTo>
                <a:lnTo>
                  <a:pt x="148590" y="297180"/>
                </a:lnTo>
                <a:lnTo>
                  <a:pt x="114300" y="308610"/>
                </a:lnTo>
                <a:lnTo>
                  <a:pt x="91440" y="320040"/>
                </a:lnTo>
                <a:lnTo>
                  <a:pt x="68580" y="331470"/>
                </a:lnTo>
                <a:lnTo>
                  <a:pt x="45720" y="331470"/>
                </a:lnTo>
                <a:lnTo>
                  <a:pt x="22860" y="331470"/>
                </a:lnTo>
                <a:lnTo>
                  <a:pt x="0" y="331470"/>
                </a:lnTo>
                <a:lnTo>
                  <a:pt x="0" y="331470"/>
                </a:lnTo>
                <a:lnTo>
                  <a:pt x="0" y="320040"/>
                </a:lnTo>
                <a:lnTo>
                  <a:pt x="0" y="320040"/>
                </a:lnTo>
                <a:lnTo>
                  <a:pt x="22860" y="308610"/>
                </a:lnTo>
                <a:lnTo>
                  <a:pt x="34290" y="297180"/>
                </a:lnTo>
                <a:lnTo>
                  <a:pt x="57150" y="274320"/>
                </a:lnTo>
                <a:lnTo>
                  <a:pt x="80010" y="262890"/>
                </a:lnTo>
                <a:lnTo>
                  <a:pt x="80010" y="262890"/>
                </a:lnTo>
              </a:path>
            </a:pathLst>
          </a:custGeom>
          <a:ln w="25400"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a:effectLst>
                  <a:outerShdw blurRad="25400" dist="35921" dir="2700002">
                    <a:scrgbClr r="0" g="0" b="0">
                      <a:alpha val="60000"/>
                    </a:scrgbClr>
                  </a:outerShdw>
                </a:effectLst>
              </a14:hiddenEffects>
            </a:ext>
          </a:extLst>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49" name="Freeform 48"/>
          <p:cNvSpPr/>
          <p:nvPr/>
        </p:nvSpPr>
        <p:spPr>
          <a:xfrm>
            <a:off x="5177790" y="4732020"/>
            <a:ext cx="171451" cy="194311"/>
          </a:xfrm>
          <a:custGeom>
            <a:avLst/>
            <a:gdLst/>
            <a:ahLst/>
            <a:cxnLst/>
            <a:rect l="0" t="0" r="0" b="0"/>
            <a:pathLst>
              <a:path w="171451" h="194311">
                <a:moveTo>
                  <a:pt x="11430" y="0"/>
                </a:moveTo>
                <a:lnTo>
                  <a:pt x="11430" y="0"/>
                </a:lnTo>
                <a:lnTo>
                  <a:pt x="11430" y="0"/>
                </a:lnTo>
                <a:lnTo>
                  <a:pt x="0" y="0"/>
                </a:lnTo>
                <a:lnTo>
                  <a:pt x="0" y="0"/>
                </a:lnTo>
                <a:lnTo>
                  <a:pt x="0" y="11430"/>
                </a:lnTo>
                <a:lnTo>
                  <a:pt x="0" y="22860"/>
                </a:lnTo>
                <a:lnTo>
                  <a:pt x="0" y="45720"/>
                </a:lnTo>
                <a:lnTo>
                  <a:pt x="0" y="68580"/>
                </a:lnTo>
                <a:lnTo>
                  <a:pt x="0" y="91440"/>
                </a:lnTo>
                <a:lnTo>
                  <a:pt x="0" y="114300"/>
                </a:lnTo>
                <a:lnTo>
                  <a:pt x="0" y="137160"/>
                </a:lnTo>
                <a:lnTo>
                  <a:pt x="0" y="160020"/>
                </a:lnTo>
                <a:lnTo>
                  <a:pt x="11430" y="171450"/>
                </a:lnTo>
                <a:lnTo>
                  <a:pt x="11430" y="182880"/>
                </a:lnTo>
                <a:lnTo>
                  <a:pt x="22860" y="194310"/>
                </a:lnTo>
                <a:lnTo>
                  <a:pt x="34290" y="194310"/>
                </a:lnTo>
                <a:lnTo>
                  <a:pt x="45720" y="182880"/>
                </a:lnTo>
                <a:lnTo>
                  <a:pt x="57150" y="171450"/>
                </a:lnTo>
                <a:lnTo>
                  <a:pt x="68580" y="160020"/>
                </a:lnTo>
                <a:lnTo>
                  <a:pt x="80010" y="137160"/>
                </a:lnTo>
                <a:lnTo>
                  <a:pt x="91440" y="114300"/>
                </a:lnTo>
                <a:lnTo>
                  <a:pt x="102870" y="91440"/>
                </a:lnTo>
                <a:lnTo>
                  <a:pt x="114300" y="68580"/>
                </a:lnTo>
                <a:lnTo>
                  <a:pt x="114300" y="57150"/>
                </a:lnTo>
                <a:lnTo>
                  <a:pt x="125730" y="45720"/>
                </a:lnTo>
                <a:lnTo>
                  <a:pt x="125730" y="45720"/>
                </a:lnTo>
                <a:lnTo>
                  <a:pt x="125730" y="57150"/>
                </a:lnTo>
                <a:lnTo>
                  <a:pt x="125730" y="68580"/>
                </a:lnTo>
                <a:lnTo>
                  <a:pt x="125730" y="91440"/>
                </a:lnTo>
                <a:lnTo>
                  <a:pt x="125730" y="114300"/>
                </a:lnTo>
                <a:lnTo>
                  <a:pt x="114300" y="148590"/>
                </a:lnTo>
                <a:lnTo>
                  <a:pt x="114300" y="171450"/>
                </a:lnTo>
                <a:lnTo>
                  <a:pt x="114300" y="182880"/>
                </a:lnTo>
                <a:lnTo>
                  <a:pt x="114300" y="194310"/>
                </a:lnTo>
                <a:lnTo>
                  <a:pt x="125730" y="194310"/>
                </a:lnTo>
                <a:lnTo>
                  <a:pt x="125730" y="194310"/>
                </a:lnTo>
                <a:lnTo>
                  <a:pt x="137160" y="182880"/>
                </a:lnTo>
                <a:lnTo>
                  <a:pt x="148590" y="171450"/>
                </a:lnTo>
                <a:lnTo>
                  <a:pt x="171450" y="137160"/>
                </a:lnTo>
                <a:lnTo>
                  <a:pt x="171450" y="137160"/>
                </a:lnTo>
              </a:path>
            </a:pathLst>
          </a:custGeom>
          <a:ln w="25400"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a:effectLst>
                  <a:outerShdw blurRad="25400" dist="35921" dir="2700002">
                    <a:scrgbClr r="0" g="0" b="0">
                      <a:alpha val="60000"/>
                    </a:scrgbClr>
                  </a:outerShdw>
                </a:effectLst>
              </a14:hiddenEffects>
            </a:ext>
          </a:extLst>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50" name="Freeform 49"/>
          <p:cNvSpPr/>
          <p:nvPr/>
        </p:nvSpPr>
        <p:spPr>
          <a:xfrm>
            <a:off x="5349240" y="4766310"/>
            <a:ext cx="102871" cy="205741"/>
          </a:xfrm>
          <a:custGeom>
            <a:avLst/>
            <a:gdLst/>
            <a:ahLst/>
            <a:cxnLst/>
            <a:rect l="0" t="0" r="0" b="0"/>
            <a:pathLst>
              <a:path w="102871" h="205741">
                <a:moveTo>
                  <a:pt x="80010" y="0"/>
                </a:moveTo>
                <a:lnTo>
                  <a:pt x="68580" y="0"/>
                </a:lnTo>
                <a:lnTo>
                  <a:pt x="68580" y="11430"/>
                </a:lnTo>
                <a:lnTo>
                  <a:pt x="57150" y="22860"/>
                </a:lnTo>
                <a:lnTo>
                  <a:pt x="45720" y="45720"/>
                </a:lnTo>
                <a:lnTo>
                  <a:pt x="45720" y="68580"/>
                </a:lnTo>
                <a:lnTo>
                  <a:pt x="45720" y="80010"/>
                </a:lnTo>
                <a:lnTo>
                  <a:pt x="45720" y="91440"/>
                </a:lnTo>
                <a:lnTo>
                  <a:pt x="57150" y="102870"/>
                </a:lnTo>
                <a:lnTo>
                  <a:pt x="68580" y="114300"/>
                </a:lnTo>
                <a:lnTo>
                  <a:pt x="80010" y="125730"/>
                </a:lnTo>
                <a:lnTo>
                  <a:pt x="91440" y="137160"/>
                </a:lnTo>
                <a:lnTo>
                  <a:pt x="102870" y="148590"/>
                </a:lnTo>
                <a:lnTo>
                  <a:pt x="102870" y="160020"/>
                </a:lnTo>
                <a:lnTo>
                  <a:pt x="102870" y="160020"/>
                </a:lnTo>
                <a:lnTo>
                  <a:pt x="91440" y="171450"/>
                </a:lnTo>
                <a:lnTo>
                  <a:pt x="80010" y="182880"/>
                </a:lnTo>
                <a:lnTo>
                  <a:pt x="57150" y="194310"/>
                </a:lnTo>
                <a:lnTo>
                  <a:pt x="34290" y="205740"/>
                </a:lnTo>
                <a:lnTo>
                  <a:pt x="11430" y="205740"/>
                </a:lnTo>
                <a:lnTo>
                  <a:pt x="0" y="194310"/>
                </a:lnTo>
                <a:lnTo>
                  <a:pt x="0" y="182880"/>
                </a:lnTo>
                <a:lnTo>
                  <a:pt x="0" y="182880"/>
                </a:lnTo>
              </a:path>
            </a:pathLst>
          </a:custGeom>
          <a:ln w="25400"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a:effectLst>
                  <a:outerShdw blurRad="25400" dist="35921" dir="2700002">
                    <a:scrgbClr r="0" g="0" b="0">
                      <a:alpha val="60000"/>
                    </a:scrgbClr>
                  </a:outerShdw>
                </a:effectLst>
              </a14:hiddenEffects>
            </a:ext>
          </a:extLst>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51" name="Freeform 50"/>
          <p:cNvSpPr/>
          <p:nvPr/>
        </p:nvSpPr>
        <p:spPr>
          <a:xfrm>
            <a:off x="5429250" y="4583430"/>
            <a:ext cx="160021" cy="365761"/>
          </a:xfrm>
          <a:custGeom>
            <a:avLst/>
            <a:gdLst/>
            <a:ahLst/>
            <a:cxnLst/>
            <a:rect l="0" t="0" r="0" b="0"/>
            <a:pathLst>
              <a:path w="160021" h="365761">
                <a:moveTo>
                  <a:pt x="160020" y="22860"/>
                </a:moveTo>
                <a:lnTo>
                  <a:pt x="160020" y="22860"/>
                </a:lnTo>
                <a:lnTo>
                  <a:pt x="148590" y="11430"/>
                </a:lnTo>
                <a:lnTo>
                  <a:pt x="148590" y="11430"/>
                </a:lnTo>
                <a:lnTo>
                  <a:pt x="148590" y="11430"/>
                </a:lnTo>
                <a:lnTo>
                  <a:pt x="137160" y="0"/>
                </a:lnTo>
                <a:lnTo>
                  <a:pt x="125730" y="0"/>
                </a:lnTo>
                <a:lnTo>
                  <a:pt x="114300" y="0"/>
                </a:lnTo>
                <a:lnTo>
                  <a:pt x="91440" y="11430"/>
                </a:lnTo>
                <a:lnTo>
                  <a:pt x="80010" y="11430"/>
                </a:lnTo>
                <a:lnTo>
                  <a:pt x="57150" y="22860"/>
                </a:lnTo>
                <a:lnTo>
                  <a:pt x="45720" y="34290"/>
                </a:lnTo>
                <a:lnTo>
                  <a:pt x="22860" y="45720"/>
                </a:lnTo>
                <a:lnTo>
                  <a:pt x="11430" y="57150"/>
                </a:lnTo>
                <a:lnTo>
                  <a:pt x="0" y="80010"/>
                </a:lnTo>
                <a:lnTo>
                  <a:pt x="0" y="91440"/>
                </a:lnTo>
                <a:lnTo>
                  <a:pt x="0" y="114300"/>
                </a:lnTo>
                <a:lnTo>
                  <a:pt x="0" y="125730"/>
                </a:lnTo>
                <a:lnTo>
                  <a:pt x="11430" y="148590"/>
                </a:lnTo>
                <a:lnTo>
                  <a:pt x="22860" y="160020"/>
                </a:lnTo>
                <a:lnTo>
                  <a:pt x="45720" y="171450"/>
                </a:lnTo>
                <a:lnTo>
                  <a:pt x="68580" y="182880"/>
                </a:lnTo>
                <a:lnTo>
                  <a:pt x="80010" y="194310"/>
                </a:lnTo>
                <a:lnTo>
                  <a:pt x="102870" y="205740"/>
                </a:lnTo>
                <a:lnTo>
                  <a:pt x="114300" y="217170"/>
                </a:lnTo>
                <a:lnTo>
                  <a:pt x="125730" y="228600"/>
                </a:lnTo>
                <a:lnTo>
                  <a:pt x="137160" y="240030"/>
                </a:lnTo>
                <a:lnTo>
                  <a:pt x="137160" y="262890"/>
                </a:lnTo>
                <a:lnTo>
                  <a:pt x="125730" y="274320"/>
                </a:lnTo>
                <a:lnTo>
                  <a:pt x="114300" y="297180"/>
                </a:lnTo>
                <a:lnTo>
                  <a:pt x="102870" y="320040"/>
                </a:lnTo>
                <a:lnTo>
                  <a:pt x="80010" y="331470"/>
                </a:lnTo>
                <a:lnTo>
                  <a:pt x="57150" y="342900"/>
                </a:lnTo>
                <a:lnTo>
                  <a:pt x="34290" y="365760"/>
                </a:lnTo>
                <a:lnTo>
                  <a:pt x="11430" y="365760"/>
                </a:lnTo>
                <a:lnTo>
                  <a:pt x="0" y="365760"/>
                </a:lnTo>
                <a:lnTo>
                  <a:pt x="0" y="342900"/>
                </a:lnTo>
                <a:lnTo>
                  <a:pt x="0" y="320040"/>
                </a:lnTo>
                <a:lnTo>
                  <a:pt x="0" y="320040"/>
                </a:lnTo>
              </a:path>
            </a:pathLst>
          </a:custGeom>
          <a:ln w="25400"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a:effectLst>
                  <a:outerShdw blurRad="25400" dist="35921" dir="2700002">
                    <a:scrgbClr r="0" g="0" b="0">
                      <a:alpha val="60000"/>
                    </a:scrgbClr>
                  </a:outerShdw>
                </a:effectLst>
              </a14:hiddenEffects>
            </a:ext>
          </a:extLst>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52" name="Freeform 51"/>
          <p:cNvSpPr/>
          <p:nvPr/>
        </p:nvSpPr>
        <p:spPr>
          <a:xfrm>
            <a:off x="5612130" y="4640580"/>
            <a:ext cx="45721" cy="274321"/>
          </a:xfrm>
          <a:custGeom>
            <a:avLst/>
            <a:gdLst/>
            <a:ahLst/>
            <a:cxnLst/>
            <a:rect l="0" t="0" r="0" b="0"/>
            <a:pathLst>
              <a:path w="45721" h="274321">
                <a:moveTo>
                  <a:pt x="45720" y="0"/>
                </a:moveTo>
                <a:lnTo>
                  <a:pt x="45720" y="11430"/>
                </a:lnTo>
                <a:lnTo>
                  <a:pt x="45720" y="34290"/>
                </a:lnTo>
                <a:lnTo>
                  <a:pt x="45720" y="57150"/>
                </a:lnTo>
                <a:lnTo>
                  <a:pt x="45720" y="91440"/>
                </a:lnTo>
                <a:lnTo>
                  <a:pt x="34290" y="125730"/>
                </a:lnTo>
                <a:lnTo>
                  <a:pt x="34290" y="171450"/>
                </a:lnTo>
                <a:lnTo>
                  <a:pt x="22860" y="205740"/>
                </a:lnTo>
                <a:lnTo>
                  <a:pt x="11430" y="240030"/>
                </a:lnTo>
                <a:lnTo>
                  <a:pt x="11430" y="262890"/>
                </a:lnTo>
                <a:lnTo>
                  <a:pt x="0" y="274320"/>
                </a:lnTo>
                <a:lnTo>
                  <a:pt x="0" y="274320"/>
                </a:lnTo>
                <a:lnTo>
                  <a:pt x="0" y="274320"/>
                </a:lnTo>
                <a:lnTo>
                  <a:pt x="0" y="262890"/>
                </a:lnTo>
                <a:lnTo>
                  <a:pt x="0" y="262890"/>
                </a:lnTo>
              </a:path>
            </a:pathLst>
          </a:custGeom>
          <a:ln w="25400"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a:effectLst>
                  <a:outerShdw blurRad="25400" dist="35921" dir="2700002">
                    <a:scrgbClr r="0" g="0" b="0">
                      <a:alpha val="60000"/>
                    </a:scrgbClr>
                  </a:outerShdw>
                </a:effectLst>
              </a14:hiddenEffects>
            </a:ext>
          </a:extLst>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53" name="Freeform 52"/>
          <p:cNvSpPr/>
          <p:nvPr/>
        </p:nvSpPr>
        <p:spPr>
          <a:xfrm>
            <a:off x="5589270" y="4732020"/>
            <a:ext cx="137161" cy="1"/>
          </a:xfrm>
          <a:custGeom>
            <a:avLst/>
            <a:gdLst/>
            <a:ahLst/>
            <a:cxnLst/>
            <a:rect l="0" t="0" r="0" b="0"/>
            <a:pathLst>
              <a:path w="137161" h="1">
                <a:moveTo>
                  <a:pt x="0" y="0"/>
                </a:moveTo>
                <a:lnTo>
                  <a:pt x="0" y="0"/>
                </a:lnTo>
                <a:lnTo>
                  <a:pt x="22860" y="0"/>
                </a:lnTo>
                <a:lnTo>
                  <a:pt x="34290" y="0"/>
                </a:lnTo>
                <a:lnTo>
                  <a:pt x="57150" y="0"/>
                </a:lnTo>
                <a:lnTo>
                  <a:pt x="80010" y="0"/>
                </a:lnTo>
                <a:lnTo>
                  <a:pt x="102870" y="0"/>
                </a:lnTo>
                <a:lnTo>
                  <a:pt x="114300" y="0"/>
                </a:lnTo>
                <a:lnTo>
                  <a:pt x="125730" y="0"/>
                </a:lnTo>
                <a:lnTo>
                  <a:pt x="137160" y="0"/>
                </a:lnTo>
                <a:lnTo>
                  <a:pt x="137160" y="0"/>
                </a:lnTo>
              </a:path>
            </a:pathLst>
          </a:custGeom>
          <a:ln w="25400"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a:effectLst>
                  <a:outerShdw blurRad="25400" dist="35921" dir="2700002">
                    <a:scrgbClr r="0" g="0" b="0">
                      <a:alpha val="60000"/>
                    </a:scrgbClr>
                  </a:outerShdw>
                </a:effectLst>
              </a14:hiddenEffects>
            </a:ext>
          </a:extLst>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54" name="Freeform 53"/>
          <p:cNvSpPr/>
          <p:nvPr/>
        </p:nvSpPr>
        <p:spPr>
          <a:xfrm>
            <a:off x="5715000" y="4732020"/>
            <a:ext cx="217171" cy="354331"/>
          </a:xfrm>
          <a:custGeom>
            <a:avLst/>
            <a:gdLst/>
            <a:ahLst/>
            <a:cxnLst/>
            <a:rect l="0" t="0" r="0" b="0"/>
            <a:pathLst>
              <a:path w="217171" h="354331">
                <a:moveTo>
                  <a:pt x="11430" y="22860"/>
                </a:moveTo>
                <a:lnTo>
                  <a:pt x="11430" y="22860"/>
                </a:lnTo>
                <a:lnTo>
                  <a:pt x="11430" y="34290"/>
                </a:lnTo>
                <a:lnTo>
                  <a:pt x="0" y="45720"/>
                </a:lnTo>
                <a:lnTo>
                  <a:pt x="0" y="57150"/>
                </a:lnTo>
                <a:lnTo>
                  <a:pt x="0" y="68580"/>
                </a:lnTo>
                <a:lnTo>
                  <a:pt x="0" y="91440"/>
                </a:lnTo>
                <a:lnTo>
                  <a:pt x="0" y="114300"/>
                </a:lnTo>
                <a:lnTo>
                  <a:pt x="0" y="125730"/>
                </a:lnTo>
                <a:lnTo>
                  <a:pt x="0" y="148590"/>
                </a:lnTo>
                <a:lnTo>
                  <a:pt x="11430" y="160020"/>
                </a:lnTo>
                <a:lnTo>
                  <a:pt x="22860" y="171450"/>
                </a:lnTo>
                <a:lnTo>
                  <a:pt x="34290" y="171450"/>
                </a:lnTo>
                <a:lnTo>
                  <a:pt x="45720" y="171450"/>
                </a:lnTo>
                <a:lnTo>
                  <a:pt x="57150" y="160020"/>
                </a:lnTo>
                <a:lnTo>
                  <a:pt x="68580" y="148590"/>
                </a:lnTo>
                <a:lnTo>
                  <a:pt x="68580" y="137160"/>
                </a:lnTo>
                <a:lnTo>
                  <a:pt x="68580" y="114300"/>
                </a:lnTo>
                <a:lnTo>
                  <a:pt x="68580" y="91440"/>
                </a:lnTo>
                <a:lnTo>
                  <a:pt x="57150" y="68580"/>
                </a:lnTo>
                <a:lnTo>
                  <a:pt x="45720" y="57150"/>
                </a:lnTo>
                <a:lnTo>
                  <a:pt x="34290" y="45720"/>
                </a:lnTo>
                <a:lnTo>
                  <a:pt x="22860" y="34290"/>
                </a:lnTo>
                <a:lnTo>
                  <a:pt x="11430" y="34290"/>
                </a:lnTo>
                <a:lnTo>
                  <a:pt x="11430" y="22860"/>
                </a:lnTo>
                <a:lnTo>
                  <a:pt x="11430" y="22860"/>
                </a:lnTo>
                <a:lnTo>
                  <a:pt x="11430" y="11430"/>
                </a:lnTo>
                <a:lnTo>
                  <a:pt x="22860" y="11430"/>
                </a:lnTo>
                <a:lnTo>
                  <a:pt x="34290" y="11430"/>
                </a:lnTo>
                <a:lnTo>
                  <a:pt x="57150" y="11430"/>
                </a:lnTo>
                <a:lnTo>
                  <a:pt x="68580" y="11430"/>
                </a:lnTo>
                <a:lnTo>
                  <a:pt x="80010" y="11430"/>
                </a:lnTo>
                <a:lnTo>
                  <a:pt x="91440" y="22860"/>
                </a:lnTo>
                <a:lnTo>
                  <a:pt x="102870" y="34290"/>
                </a:lnTo>
                <a:lnTo>
                  <a:pt x="114300" y="57150"/>
                </a:lnTo>
                <a:lnTo>
                  <a:pt x="114300" y="80010"/>
                </a:lnTo>
                <a:lnTo>
                  <a:pt x="114300" y="114300"/>
                </a:lnTo>
                <a:lnTo>
                  <a:pt x="102870" y="148590"/>
                </a:lnTo>
                <a:lnTo>
                  <a:pt x="102870" y="182880"/>
                </a:lnTo>
                <a:lnTo>
                  <a:pt x="91440" y="228600"/>
                </a:lnTo>
                <a:lnTo>
                  <a:pt x="91440" y="262890"/>
                </a:lnTo>
                <a:lnTo>
                  <a:pt x="80010" y="285750"/>
                </a:lnTo>
                <a:lnTo>
                  <a:pt x="68580" y="308610"/>
                </a:lnTo>
                <a:lnTo>
                  <a:pt x="68580" y="331470"/>
                </a:lnTo>
                <a:lnTo>
                  <a:pt x="57150" y="342900"/>
                </a:lnTo>
                <a:lnTo>
                  <a:pt x="57150" y="354330"/>
                </a:lnTo>
                <a:lnTo>
                  <a:pt x="57150" y="354330"/>
                </a:lnTo>
                <a:lnTo>
                  <a:pt x="57150" y="342900"/>
                </a:lnTo>
                <a:lnTo>
                  <a:pt x="57150" y="331470"/>
                </a:lnTo>
                <a:lnTo>
                  <a:pt x="68580" y="308610"/>
                </a:lnTo>
                <a:lnTo>
                  <a:pt x="68580" y="262890"/>
                </a:lnTo>
                <a:lnTo>
                  <a:pt x="80010" y="228600"/>
                </a:lnTo>
                <a:lnTo>
                  <a:pt x="91440" y="182880"/>
                </a:lnTo>
                <a:lnTo>
                  <a:pt x="102870" y="137160"/>
                </a:lnTo>
                <a:lnTo>
                  <a:pt x="125730" y="91440"/>
                </a:lnTo>
                <a:lnTo>
                  <a:pt x="148590" y="57150"/>
                </a:lnTo>
                <a:lnTo>
                  <a:pt x="171450" y="34290"/>
                </a:lnTo>
                <a:lnTo>
                  <a:pt x="182880" y="11430"/>
                </a:lnTo>
                <a:lnTo>
                  <a:pt x="205740" y="0"/>
                </a:lnTo>
                <a:lnTo>
                  <a:pt x="217170" y="0"/>
                </a:lnTo>
                <a:lnTo>
                  <a:pt x="217170" y="0"/>
                </a:lnTo>
                <a:lnTo>
                  <a:pt x="217170" y="22860"/>
                </a:lnTo>
                <a:lnTo>
                  <a:pt x="217170" y="45720"/>
                </a:lnTo>
                <a:lnTo>
                  <a:pt x="217170" y="80010"/>
                </a:lnTo>
                <a:lnTo>
                  <a:pt x="194310" y="102870"/>
                </a:lnTo>
                <a:lnTo>
                  <a:pt x="182880" y="125730"/>
                </a:lnTo>
                <a:lnTo>
                  <a:pt x="160020" y="148590"/>
                </a:lnTo>
                <a:lnTo>
                  <a:pt x="148590" y="160020"/>
                </a:lnTo>
                <a:lnTo>
                  <a:pt x="125730" y="160020"/>
                </a:lnTo>
                <a:lnTo>
                  <a:pt x="114300" y="148590"/>
                </a:lnTo>
                <a:lnTo>
                  <a:pt x="102870" y="125730"/>
                </a:lnTo>
                <a:lnTo>
                  <a:pt x="102870" y="102870"/>
                </a:lnTo>
                <a:lnTo>
                  <a:pt x="102870" y="102870"/>
                </a:lnTo>
              </a:path>
            </a:pathLst>
          </a:custGeom>
          <a:ln w="25400"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a:effectLst>
                  <a:outerShdw blurRad="25400" dist="35921" dir="2700002">
                    <a:scrgbClr r="0" g="0" b="0">
                      <a:alpha val="60000"/>
                    </a:scrgbClr>
                  </a:outerShdw>
                </a:effectLst>
              </a14:hiddenEffects>
            </a:ext>
          </a:extLst>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55" name="Freeform 54"/>
          <p:cNvSpPr/>
          <p:nvPr/>
        </p:nvSpPr>
        <p:spPr>
          <a:xfrm>
            <a:off x="5966460" y="4537710"/>
            <a:ext cx="194311" cy="388621"/>
          </a:xfrm>
          <a:custGeom>
            <a:avLst/>
            <a:gdLst/>
            <a:ahLst/>
            <a:cxnLst/>
            <a:rect l="0" t="0" r="0" b="0"/>
            <a:pathLst>
              <a:path w="194311" h="388621">
                <a:moveTo>
                  <a:pt x="102870" y="0"/>
                </a:moveTo>
                <a:lnTo>
                  <a:pt x="102870" y="11430"/>
                </a:lnTo>
                <a:lnTo>
                  <a:pt x="102870" y="22860"/>
                </a:lnTo>
                <a:lnTo>
                  <a:pt x="102870" y="45720"/>
                </a:lnTo>
                <a:lnTo>
                  <a:pt x="102870" y="68580"/>
                </a:lnTo>
                <a:lnTo>
                  <a:pt x="102870" y="102870"/>
                </a:lnTo>
                <a:lnTo>
                  <a:pt x="102870" y="125730"/>
                </a:lnTo>
                <a:lnTo>
                  <a:pt x="80010" y="171450"/>
                </a:lnTo>
                <a:lnTo>
                  <a:pt x="68580" y="194310"/>
                </a:lnTo>
                <a:lnTo>
                  <a:pt x="57150" y="228600"/>
                </a:lnTo>
                <a:lnTo>
                  <a:pt x="45720" y="262890"/>
                </a:lnTo>
                <a:lnTo>
                  <a:pt x="22860" y="297180"/>
                </a:lnTo>
                <a:lnTo>
                  <a:pt x="22860" y="320040"/>
                </a:lnTo>
                <a:lnTo>
                  <a:pt x="11430" y="342900"/>
                </a:lnTo>
                <a:lnTo>
                  <a:pt x="0" y="354330"/>
                </a:lnTo>
                <a:lnTo>
                  <a:pt x="0" y="365760"/>
                </a:lnTo>
                <a:lnTo>
                  <a:pt x="11430" y="377190"/>
                </a:lnTo>
                <a:lnTo>
                  <a:pt x="22860" y="388620"/>
                </a:lnTo>
                <a:lnTo>
                  <a:pt x="34290" y="388620"/>
                </a:lnTo>
                <a:lnTo>
                  <a:pt x="57150" y="388620"/>
                </a:lnTo>
                <a:lnTo>
                  <a:pt x="80010" y="388620"/>
                </a:lnTo>
                <a:lnTo>
                  <a:pt x="102870" y="388620"/>
                </a:lnTo>
                <a:lnTo>
                  <a:pt x="125730" y="388620"/>
                </a:lnTo>
                <a:lnTo>
                  <a:pt x="148590" y="377190"/>
                </a:lnTo>
                <a:lnTo>
                  <a:pt x="160020" y="377190"/>
                </a:lnTo>
                <a:lnTo>
                  <a:pt x="171450" y="377190"/>
                </a:lnTo>
                <a:lnTo>
                  <a:pt x="182880" y="377190"/>
                </a:lnTo>
                <a:lnTo>
                  <a:pt x="194310" y="365760"/>
                </a:lnTo>
                <a:lnTo>
                  <a:pt x="194310" y="354330"/>
                </a:lnTo>
                <a:lnTo>
                  <a:pt x="194310" y="331470"/>
                </a:lnTo>
                <a:lnTo>
                  <a:pt x="194310" y="308610"/>
                </a:lnTo>
                <a:lnTo>
                  <a:pt x="194310" y="274320"/>
                </a:lnTo>
                <a:lnTo>
                  <a:pt x="194310" y="274320"/>
                </a:lnTo>
              </a:path>
            </a:pathLst>
          </a:custGeom>
          <a:ln w="25400"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a:effectLst>
                  <a:outerShdw blurRad="25400" dist="35921" dir="2700002">
                    <a:scrgbClr r="0" g="0" b="0">
                      <a:alpha val="60000"/>
                    </a:scrgbClr>
                  </a:outerShdw>
                </a:effectLst>
              </a14:hiddenEffects>
            </a:ext>
          </a:extLst>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56" name="Freeform 55"/>
          <p:cNvSpPr/>
          <p:nvPr/>
        </p:nvSpPr>
        <p:spPr>
          <a:xfrm>
            <a:off x="6229350" y="4663440"/>
            <a:ext cx="11431" cy="22861"/>
          </a:xfrm>
          <a:custGeom>
            <a:avLst/>
            <a:gdLst/>
            <a:ahLst/>
            <a:cxnLst/>
            <a:rect l="0" t="0" r="0" b="0"/>
            <a:pathLst>
              <a:path w="11431" h="22861">
                <a:moveTo>
                  <a:pt x="11430" y="0"/>
                </a:moveTo>
                <a:lnTo>
                  <a:pt x="11430" y="0"/>
                </a:lnTo>
                <a:lnTo>
                  <a:pt x="11430" y="11430"/>
                </a:lnTo>
                <a:lnTo>
                  <a:pt x="11430" y="11430"/>
                </a:lnTo>
                <a:lnTo>
                  <a:pt x="11430" y="22860"/>
                </a:lnTo>
                <a:lnTo>
                  <a:pt x="11430" y="22860"/>
                </a:lnTo>
                <a:lnTo>
                  <a:pt x="11430" y="22860"/>
                </a:lnTo>
                <a:lnTo>
                  <a:pt x="0" y="22860"/>
                </a:lnTo>
                <a:lnTo>
                  <a:pt x="0" y="22860"/>
                </a:lnTo>
              </a:path>
            </a:pathLst>
          </a:custGeom>
          <a:ln w="25400"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a:effectLst>
                  <a:outerShdw blurRad="25400" dist="35921" dir="2700002">
                    <a:scrgbClr r="0" g="0" b="0">
                      <a:alpha val="60000"/>
                    </a:scrgbClr>
                  </a:outerShdw>
                </a:effectLst>
              </a14:hiddenEffects>
            </a:ext>
          </a:extLst>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57" name="Freeform 56"/>
          <p:cNvSpPr/>
          <p:nvPr/>
        </p:nvSpPr>
        <p:spPr>
          <a:xfrm>
            <a:off x="6160770" y="4800600"/>
            <a:ext cx="11431" cy="91441"/>
          </a:xfrm>
          <a:custGeom>
            <a:avLst/>
            <a:gdLst/>
            <a:ahLst/>
            <a:cxnLst/>
            <a:rect l="0" t="0" r="0" b="0"/>
            <a:pathLst>
              <a:path w="11431" h="91441">
                <a:moveTo>
                  <a:pt x="11430" y="0"/>
                </a:moveTo>
                <a:lnTo>
                  <a:pt x="11430" y="11430"/>
                </a:lnTo>
                <a:lnTo>
                  <a:pt x="11430" y="22860"/>
                </a:lnTo>
                <a:lnTo>
                  <a:pt x="11430" y="34290"/>
                </a:lnTo>
                <a:lnTo>
                  <a:pt x="11430" y="57150"/>
                </a:lnTo>
                <a:lnTo>
                  <a:pt x="0" y="68580"/>
                </a:lnTo>
                <a:lnTo>
                  <a:pt x="0" y="80010"/>
                </a:lnTo>
                <a:lnTo>
                  <a:pt x="0" y="91440"/>
                </a:lnTo>
                <a:lnTo>
                  <a:pt x="0" y="91440"/>
                </a:lnTo>
                <a:lnTo>
                  <a:pt x="0" y="91440"/>
                </a:lnTo>
                <a:lnTo>
                  <a:pt x="0" y="91440"/>
                </a:lnTo>
                <a:lnTo>
                  <a:pt x="11430" y="91440"/>
                </a:lnTo>
                <a:lnTo>
                  <a:pt x="11430" y="91440"/>
                </a:lnTo>
              </a:path>
            </a:pathLst>
          </a:custGeom>
          <a:ln w="25400"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a:effectLst>
                  <a:outerShdw blurRad="25400" dist="35921" dir="2700002">
                    <a:scrgbClr r="0" g="0" b="0">
                      <a:alpha val="60000"/>
                    </a:scrgbClr>
                  </a:outerShdw>
                </a:effectLst>
              </a14:hiddenEffects>
            </a:ext>
          </a:extLst>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58" name="Freeform 57"/>
          <p:cNvSpPr/>
          <p:nvPr/>
        </p:nvSpPr>
        <p:spPr>
          <a:xfrm>
            <a:off x="6206490" y="4766310"/>
            <a:ext cx="137161" cy="125731"/>
          </a:xfrm>
          <a:custGeom>
            <a:avLst/>
            <a:gdLst/>
            <a:ahLst/>
            <a:cxnLst/>
            <a:rect l="0" t="0" r="0" b="0"/>
            <a:pathLst>
              <a:path w="137161" h="125731">
                <a:moveTo>
                  <a:pt x="137160" y="0"/>
                </a:moveTo>
                <a:lnTo>
                  <a:pt x="137160" y="0"/>
                </a:lnTo>
                <a:lnTo>
                  <a:pt x="125730" y="0"/>
                </a:lnTo>
                <a:lnTo>
                  <a:pt x="114300" y="11430"/>
                </a:lnTo>
                <a:lnTo>
                  <a:pt x="102870" y="11430"/>
                </a:lnTo>
                <a:lnTo>
                  <a:pt x="80010" y="22860"/>
                </a:lnTo>
                <a:lnTo>
                  <a:pt x="68580" y="22860"/>
                </a:lnTo>
                <a:lnTo>
                  <a:pt x="57150" y="22860"/>
                </a:lnTo>
                <a:lnTo>
                  <a:pt x="45720" y="34290"/>
                </a:lnTo>
                <a:lnTo>
                  <a:pt x="45720" y="34290"/>
                </a:lnTo>
                <a:lnTo>
                  <a:pt x="45720" y="34290"/>
                </a:lnTo>
                <a:lnTo>
                  <a:pt x="57150" y="45720"/>
                </a:lnTo>
                <a:lnTo>
                  <a:pt x="68580" y="45720"/>
                </a:lnTo>
                <a:lnTo>
                  <a:pt x="80010" y="57150"/>
                </a:lnTo>
                <a:lnTo>
                  <a:pt x="80010" y="57150"/>
                </a:lnTo>
                <a:lnTo>
                  <a:pt x="91440" y="68580"/>
                </a:lnTo>
                <a:lnTo>
                  <a:pt x="91440" y="80010"/>
                </a:lnTo>
                <a:lnTo>
                  <a:pt x="91440" y="80010"/>
                </a:lnTo>
                <a:lnTo>
                  <a:pt x="80010" y="91440"/>
                </a:lnTo>
                <a:lnTo>
                  <a:pt x="68580" y="102870"/>
                </a:lnTo>
                <a:lnTo>
                  <a:pt x="57150" y="114300"/>
                </a:lnTo>
                <a:lnTo>
                  <a:pt x="34290" y="125730"/>
                </a:lnTo>
                <a:lnTo>
                  <a:pt x="22860" y="125730"/>
                </a:lnTo>
                <a:lnTo>
                  <a:pt x="11430" y="125730"/>
                </a:lnTo>
                <a:lnTo>
                  <a:pt x="0" y="125730"/>
                </a:lnTo>
                <a:lnTo>
                  <a:pt x="0" y="114300"/>
                </a:lnTo>
                <a:lnTo>
                  <a:pt x="0" y="114300"/>
                </a:lnTo>
              </a:path>
            </a:pathLst>
          </a:custGeom>
          <a:ln w="25400"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a:effectLst>
                  <a:outerShdw blurRad="25400" dist="35921" dir="2700002">
                    <a:scrgbClr r="0" g="0" b="0">
                      <a:alpha val="60000"/>
                    </a:scrgbClr>
                  </a:outerShdw>
                </a:effectLst>
              </a14:hiddenEffects>
            </a:ext>
          </a:extLst>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59" name="Freeform 58"/>
          <p:cNvSpPr/>
          <p:nvPr/>
        </p:nvSpPr>
        <p:spPr>
          <a:xfrm>
            <a:off x="6423660" y="4709160"/>
            <a:ext cx="45721" cy="205741"/>
          </a:xfrm>
          <a:custGeom>
            <a:avLst/>
            <a:gdLst/>
            <a:ahLst/>
            <a:cxnLst/>
            <a:rect l="0" t="0" r="0" b="0"/>
            <a:pathLst>
              <a:path w="45721" h="205741">
                <a:moveTo>
                  <a:pt x="45720" y="0"/>
                </a:moveTo>
                <a:lnTo>
                  <a:pt x="45720" y="11430"/>
                </a:lnTo>
                <a:lnTo>
                  <a:pt x="45720" y="22860"/>
                </a:lnTo>
                <a:lnTo>
                  <a:pt x="34290" y="45720"/>
                </a:lnTo>
                <a:lnTo>
                  <a:pt x="22860" y="80010"/>
                </a:lnTo>
                <a:lnTo>
                  <a:pt x="22860" y="102870"/>
                </a:lnTo>
                <a:lnTo>
                  <a:pt x="11430" y="137160"/>
                </a:lnTo>
                <a:lnTo>
                  <a:pt x="0" y="160020"/>
                </a:lnTo>
                <a:lnTo>
                  <a:pt x="0" y="182880"/>
                </a:lnTo>
                <a:lnTo>
                  <a:pt x="0" y="194310"/>
                </a:lnTo>
                <a:lnTo>
                  <a:pt x="0" y="205740"/>
                </a:lnTo>
                <a:lnTo>
                  <a:pt x="11430" y="205740"/>
                </a:lnTo>
                <a:lnTo>
                  <a:pt x="11430" y="205740"/>
                </a:lnTo>
                <a:lnTo>
                  <a:pt x="22860" y="194310"/>
                </a:lnTo>
                <a:lnTo>
                  <a:pt x="22860" y="182880"/>
                </a:lnTo>
                <a:lnTo>
                  <a:pt x="22860" y="160020"/>
                </a:lnTo>
                <a:lnTo>
                  <a:pt x="22860" y="160020"/>
                </a:lnTo>
              </a:path>
            </a:pathLst>
          </a:custGeom>
          <a:ln w="25400"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a:effectLst>
                  <a:outerShdw blurRad="25400" dist="35921" dir="2700002">
                    <a:scrgbClr r="0" g="0" b="0">
                      <a:alpha val="60000"/>
                    </a:scrgbClr>
                  </a:outerShdw>
                </a:effectLst>
              </a14:hiddenEffects>
            </a:ext>
          </a:extLst>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60" name="Freeform 59"/>
          <p:cNvSpPr/>
          <p:nvPr/>
        </p:nvSpPr>
        <p:spPr>
          <a:xfrm>
            <a:off x="6332220" y="4766310"/>
            <a:ext cx="171451" cy="22861"/>
          </a:xfrm>
          <a:custGeom>
            <a:avLst/>
            <a:gdLst/>
            <a:ahLst/>
            <a:cxnLst/>
            <a:rect l="0" t="0" r="0" b="0"/>
            <a:pathLst>
              <a:path w="171451" h="22861">
                <a:moveTo>
                  <a:pt x="0" y="22860"/>
                </a:moveTo>
                <a:lnTo>
                  <a:pt x="0" y="22860"/>
                </a:lnTo>
                <a:lnTo>
                  <a:pt x="22860" y="22860"/>
                </a:lnTo>
                <a:lnTo>
                  <a:pt x="45720" y="22860"/>
                </a:lnTo>
                <a:lnTo>
                  <a:pt x="68580" y="22860"/>
                </a:lnTo>
                <a:lnTo>
                  <a:pt x="114300" y="22860"/>
                </a:lnTo>
                <a:lnTo>
                  <a:pt x="137160" y="11430"/>
                </a:lnTo>
                <a:lnTo>
                  <a:pt x="171450" y="0"/>
                </a:lnTo>
                <a:lnTo>
                  <a:pt x="171450" y="0"/>
                </a:lnTo>
              </a:path>
            </a:pathLst>
          </a:custGeom>
          <a:ln w="25400"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a:effectLst>
                  <a:outerShdw blurRad="25400" dist="35921" dir="2700002">
                    <a:scrgbClr r="0" g="0" b="0">
                      <a:alpha val="60000"/>
                    </a:scrgbClr>
                  </a:outerShdw>
                </a:effectLst>
              </a14:hiddenEffects>
            </a:ext>
          </a:extLst>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61" name="Freeform 60"/>
          <p:cNvSpPr/>
          <p:nvPr/>
        </p:nvSpPr>
        <p:spPr>
          <a:xfrm>
            <a:off x="6435090" y="4857750"/>
            <a:ext cx="11431" cy="22861"/>
          </a:xfrm>
          <a:custGeom>
            <a:avLst/>
            <a:gdLst/>
            <a:ahLst/>
            <a:cxnLst/>
            <a:rect l="0" t="0" r="0" b="0"/>
            <a:pathLst>
              <a:path w="11431" h="22861">
                <a:moveTo>
                  <a:pt x="11430" y="22860"/>
                </a:moveTo>
                <a:lnTo>
                  <a:pt x="11430" y="11430"/>
                </a:lnTo>
                <a:lnTo>
                  <a:pt x="11430" y="11430"/>
                </a:lnTo>
                <a:lnTo>
                  <a:pt x="11430" y="11430"/>
                </a:lnTo>
                <a:lnTo>
                  <a:pt x="0" y="11430"/>
                </a:lnTo>
                <a:lnTo>
                  <a:pt x="0" y="0"/>
                </a:lnTo>
                <a:lnTo>
                  <a:pt x="0" y="0"/>
                </a:lnTo>
                <a:lnTo>
                  <a:pt x="0" y="0"/>
                </a:lnTo>
                <a:lnTo>
                  <a:pt x="0" y="0"/>
                </a:lnTo>
                <a:lnTo>
                  <a:pt x="0" y="11430"/>
                </a:lnTo>
                <a:lnTo>
                  <a:pt x="0" y="22860"/>
                </a:lnTo>
                <a:lnTo>
                  <a:pt x="0" y="22860"/>
                </a:lnTo>
                <a:lnTo>
                  <a:pt x="0" y="22860"/>
                </a:lnTo>
              </a:path>
            </a:pathLst>
          </a:custGeom>
          <a:ln w="25400"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a:effectLst>
                  <a:outerShdw blurRad="25400" dist="35921" dir="2700002">
                    <a:scrgbClr r="0" g="0" b="0">
                      <a:alpha val="60000"/>
                    </a:scrgbClr>
                  </a:outerShdw>
                </a:effectLst>
              </a14:hiddenEffects>
            </a:ext>
          </a:extLst>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62" name="Freeform 61"/>
          <p:cNvSpPr/>
          <p:nvPr/>
        </p:nvSpPr>
        <p:spPr>
          <a:xfrm>
            <a:off x="605790" y="1703070"/>
            <a:ext cx="91441" cy="1154431"/>
          </a:xfrm>
          <a:custGeom>
            <a:avLst/>
            <a:gdLst/>
            <a:ahLst/>
            <a:cxnLst/>
            <a:rect l="0" t="0" r="0" b="0"/>
            <a:pathLst>
              <a:path w="91441" h="1154431">
                <a:moveTo>
                  <a:pt x="0" y="0"/>
                </a:moveTo>
                <a:lnTo>
                  <a:pt x="0" y="0"/>
                </a:lnTo>
                <a:lnTo>
                  <a:pt x="0" y="0"/>
                </a:lnTo>
                <a:lnTo>
                  <a:pt x="0" y="11430"/>
                </a:lnTo>
                <a:lnTo>
                  <a:pt x="0" y="22860"/>
                </a:lnTo>
                <a:lnTo>
                  <a:pt x="0" y="57150"/>
                </a:lnTo>
                <a:lnTo>
                  <a:pt x="11430" y="91440"/>
                </a:lnTo>
                <a:lnTo>
                  <a:pt x="11430" y="137160"/>
                </a:lnTo>
                <a:lnTo>
                  <a:pt x="22860" y="194310"/>
                </a:lnTo>
                <a:lnTo>
                  <a:pt x="34290" y="274320"/>
                </a:lnTo>
                <a:lnTo>
                  <a:pt x="45720" y="354330"/>
                </a:lnTo>
                <a:lnTo>
                  <a:pt x="45720" y="434340"/>
                </a:lnTo>
                <a:lnTo>
                  <a:pt x="57150" y="525780"/>
                </a:lnTo>
                <a:lnTo>
                  <a:pt x="57150" y="617220"/>
                </a:lnTo>
                <a:lnTo>
                  <a:pt x="68580" y="708660"/>
                </a:lnTo>
                <a:lnTo>
                  <a:pt x="68580" y="800100"/>
                </a:lnTo>
                <a:lnTo>
                  <a:pt x="68580" y="880110"/>
                </a:lnTo>
                <a:lnTo>
                  <a:pt x="80010" y="960120"/>
                </a:lnTo>
                <a:lnTo>
                  <a:pt x="80010" y="1017270"/>
                </a:lnTo>
                <a:lnTo>
                  <a:pt x="80010" y="1074420"/>
                </a:lnTo>
                <a:lnTo>
                  <a:pt x="80010" y="1108710"/>
                </a:lnTo>
                <a:lnTo>
                  <a:pt x="91440" y="1143000"/>
                </a:lnTo>
                <a:lnTo>
                  <a:pt x="91440" y="1154430"/>
                </a:lnTo>
                <a:lnTo>
                  <a:pt x="91440" y="1154430"/>
                </a:lnTo>
                <a:lnTo>
                  <a:pt x="91440" y="1143000"/>
                </a:lnTo>
                <a:lnTo>
                  <a:pt x="80010" y="1108710"/>
                </a:lnTo>
                <a:lnTo>
                  <a:pt x="80010" y="1062990"/>
                </a:lnTo>
                <a:lnTo>
                  <a:pt x="80010" y="994410"/>
                </a:lnTo>
                <a:lnTo>
                  <a:pt x="80010" y="994410"/>
                </a:lnTo>
              </a:path>
            </a:pathLst>
          </a:custGeom>
          <a:ln w="25400"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a:effectLst>
                  <a:outerShdw blurRad="25400" dist="35921" dir="2700002">
                    <a:scrgbClr r="0" g="0" b="0">
                      <a:alpha val="60000"/>
                    </a:scrgbClr>
                  </a:outerShdw>
                </a:effectLst>
              </a14:hiddenEffects>
            </a:ext>
          </a:extLst>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63" name="Freeform 62"/>
          <p:cNvSpPr/>
          <p:nvPr/>
        </p:nvSpPr>
        <p:spPr>
          <a:xfrm>
            <a:off x="685800" y="1508760"/>
            <a:ext cx="1485901" cy="1600201"/>
          </a:xfrm>
          <a:custGeom>
            <a:avLst/>
            <a:gdLst/>
            <a:ahLst/>
            <a:cxnLst/>
            <a:rect l="0" t="0" r="0" b="0"/>
            <a:pathLst>
              <a:path w="1485901" h="1600201">
                <a:moveTo>
                  <a:pt x="0" y="125730"/>
                </a:moveTo>
                <a:lnTo>
                  <a:pt x="0" y="125730"/>
                </a:lnTo>
                <a:lnTo>
                  <a:pt x="0" y="125730"/>
                </a:lnTo>
                <a:lnTo>
                  <a:pt x="0" y="114300"/>
                </a:lnTo>
                <a:lnTo>
                  <a:pt x="11430" y="114300"/>
                </a:lnTo>
                <a:lnTo>
                  <a:pt x="34290" y="114300"/>
                </a:lnTo>
                <a:lnTo>
                  <a:pt x="68580" y="102870"/>
                </a:lnTo>
                <a:lnTo>
                  <a:pt x="102870" y="102870"/>
                </a:lnTo>
                <a:lnTo>
                  <a:pt x="160020" y="91440"/>
                </a:lnTo>
                <a:lnTo>
                  <a:pt x="217170" y="91440"/>
                </a:lnTo>
                <a:lnTo>
                  <a:pt x="285750" y="80010"/>
                </a:lnTo>
                <a:lnTo>
                  <a:pt x="354330" y="68580"/>
                </a:lnTo>
                <a:lnTo>
                  <a:pt x="434340" y="57150"/>
                </a:lnTo>
                <a:lnTo>
                  <a:pt x="525780" y="45720"/>
                </a:lnTo>
                <a:lnTo>
                  <a:pt x="605790" y="34290"/>
                </a:lnTo>
                <a:lnTo>
                  <a:pt x="685800" y="22860"/>
                </a:lnTo>
                <a:lnTo>
                  <a:pt x="777240" y="11430"/>
                </a:lnTo>
                <a:lnTo>
                  <a:pt x="868680" y="0"/>
                </a:lnTo>
                <a:lnTo>
                  <a:pt x="948690" y="0"/>
                </a:lnTo>
                <a:lnTo>
                  <a:pt x="1028700" y="0"/>
                </a:lnTo>
                <a:lnTo>
                  <a:pt x="1097280" y="0"/>
                </a:lnTo>
                <a:lnTo>
                  <a:pt x="1154430" y="0"/>
                </a:lnTo>
                <a:lnTo>
                  <a:pt x="1211580" y="0"/>
                </a:lnTo>
                <a:lnTo>
                  <a:pt x="1268730" y="0"/>
                </a:lnTo>
                <a:lnTo>
                  <a:pt x="1303020" y="0"/>
                </a:lnTo>
                <a:lnTo>
                  <a:pt x="1325880" y="0"/>
                </a:lnTo>
                <a:lnTo>
                  <a:pt x="1348740" y="0"/>
                </a:lnTo>
                <a:lnTo>
                  <a:pt x="1360170" y="11430"/>
                </a:lnTo>
                <a:lnTo>
                  <a:pt x="1371600" y="11430"/>
                </a:lnTo>
                <a:lnTo>
                  <a:pt x="1383030" y="22860"/>
                </a:lnTo>
                <a:lnTo>
                  <a:pt x="1394460" y="22860"/>
                </a:lnTo>
                <a:lnTo>
                  <a:pt x="1394460" y="45720"/>
                </a:lnTo>
                <a:lnTo>
                  <a:pt x="1394460" y="57150"/>
                </a:lnTo>
                <a:lnTo>
                  <a:pt x="1394460" y="80010"/>
                </a:lnTo>
                <a:lnTo>
                  <a:pt x="1405890" y="102870"/>
                </a:lnTo>
                <a:lnTo>
                  <a:pt x="1405890" y="125730"/>
                </a:lnTo>
                <a:lnTo>
                  <a:pt x="1405890" y="171450"/>
                </a:lnTo>
                <a:lnTo>
                  <a:pt x="1417320" y="205740"/>
                </a:lnTo>
                <a:lnTo>
                  <a:pt x="1417320" y="251460"/>
                </a:lnTo>
                <a:lnTo>
                  <a:pt x="1428750" y="308610"/>
                </a:lnTo>
                <a:lnTo>
                  <a:pt x="1428750" y="365760"/>
                </a:lnTo>
                <a:lnTo>
                  <a:pt x="1440180" y="434340"/>
                </a:lnTo>
                <a:lnTo>
                  <a:pt x="1451610" y="502920"/>
                </a:lnTo>
                <a:lnTo>
                  <a:pt x="1451610" y="582930"/>
                </a:lnTo>
                <a:lnTo>
                  <a:pt x="1463040" y="662940"/>
                </a:lnTo>
                <a:lnTo>
                  <a:pt x="1474470" y="742950"/>
                </a:lnTo>
                <a:lnTo>
                  <a:pt x="1474470" y="834390"/>
                </a:lnTo>
                <a:lnTo>
                  <a:pt x="1474470" y="914400"/>
                </a:lnTo>
                <a:lnTo>
                  <a:pt x="1485900" y="1005840"/>
                </a:lnTo>
                <a:lnTo>
                  <a:pt x="1485900" y="1085850"/>
                </a:lnTo>
                <a:lnTo>
                  <a:pt x="1485900" y="1165860"/>
                </a:lnTo>
                <a:lnTo>
                  <a:pt x="1485900" y="1234440"/>
                </a:lnTo>
                <a:lnTo>
                  <a:pt x="1485900" y="1303020"/>
                </a:lnTo>
                <a:lnTo>
                  <a:pt x="1485900" y="1371600"/>
                </a:lnTo>
                <a:lnTo>
                  <a:pt x="1474470" y="1428750"/>
                </a:lnTo>
                <a:lnTo>
                  <a:pt x="1474470" y="1474470"/>
                </a:lnTo>
                <a:lnTo>
                  <a:pt x="1451610" y="1520190"/>
                </a:lnTo>
                <a:lnTo>
                  <a:pt x="1440180" y="1554480"/>
                </a:lnTo>
                <a:lnTo>
                  <a:pt x="1417320" y="1588770"/>
                </a:lnTo>
                <a:lnTo>
                  <a:pt x="1383030" y="1600200"/>
                </a:lnTo>
                <a:lnTo>
                  <a:pt x="1348740" y="1588770"/>
                </a:lnTo>
                <a:lnTo>
                  <a:pt x="1291590" y="1577340"/>
                </a:lnTo>
                <a:lnTo>
                  <a:pt x="1291590" y="1577340"/>
                </a:lnTo>
              </a:path>
            </a:pathLst>
          </a:custGeom>
          <a:ln w="25400"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a:effectLst>
                  <a:outerShdw blurRad="25400" dist="35921" dir="2700002">
                    <a:scrgbClr r="0" g="0" b="0">
                      <a:alpha val="60000"/>
                    </a:scrgbClr>
                  </a:outerShdw>
                </a:effectLst>
              </a14:hiddenEffects>
            </a:ext>
          </a:extLst>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64" name="Freeform 63"/>
          <p:cNvSpPr/>
          <p:nvPr/>
        </p:nvSpPr>
        <p:spPr>
          <a:xfrm>
            <a:off x="594360" y="2937510"/>
            <a:ext cx="1531621" cy="217171"/>
          </a:xfrm>
          <a:custGeom>
            <a:avLst/>
            <a:gdLst/>
            <a:ahLst/>
            <a:cxnLst/>
            <a:rect l="0" t="0" r="0" b="0"/>
            <a:pathLst>
              <a:path w="1531621" h="217171">
                <a:moveTo>
                  <a:pt x="0" y="80010"/>
                </a:moveTo>
                <a:lnTo>
                  <a:pt x="0" y="91440"/>
                </a:lnTo>
                <a:lnTo>
                  <a:pt x="0" y="102870"/>
                </a:lnTo>
                <a:lnTo>
                  <a:pt x="11430" y="114300"/>
                </a:lnTo>
                <a:lnTo>
                  <a:pt x="22860" y="125730"/>
                </a:lnTo>
                <a:lnTo>
                  <a:pt x="45720" y="148590"/>
                </a:lnTo>
                <a:lnTo>
                  <a:pt x="68580" y="160020"/>
                </a:lnTo>
                <a:lnTo>
                  <a:pt x="102870" y="182880"/>
                </a:lnTo>
                <a:lnTo>
                  <a:pt x="148590" y="194310"/>
                </a:lnTo>
                <a:lnTo>
                  <a:pt x="205740" y="205740"/>
                </a:lnTo>
                <a:lnTo>
                  <a:pt x="262890" y="205740"/>
                </a:lnTo>
                <a:lnTo>
                  <a:pt x="342900" y="217170"/>
                </a:lnTo>
                <a:lnTo>
                  <a:pt x="422910" y="217170"/>
                </a:lnTo>
                <a:lnTo>
                  <a:pt x="514350" y="205740"/>
                </a:lnTo>
                <a:lnTo>
                  <a:pt x="617220" y="194310"/>
                </a:lnTo>
                <a:lnTo>
                  <a:pt x="720090" y="194310"/>
                </a:lnTo>
                <a:lnTo>
                  <a:pt x="822960" y="182880"/>
                </a:lnTo>
                <a:lnTo>
                  <a:pt x="925830" y="171450"/>
                </a:lnTo>
                <a:lnTo>
                  <a:pt x="1028700" y="148590"/>
                </a:lnTo>
                <a:lnTo>
                  <a:pt x="1120140" y="137160"/>
                </a:lnTo>
                <a:lnTo>
                  <a:pt x="1211580" y="125730"/>
                </a:lnTo>
                <a:lnTo>
                  <a:pt x="1291590" y="114300"/>
                </a:lnTo>
                <a:lnTo>
                  <a:pt x="1371600" y="102870"/>
                </a:lnTo>
                <a:lnTo>
                  <a:pt x="1428750" y="102870"/>
                </a:lnTo>
                <a:lnTo>
                  <a:pt x="1474470" y="91440"/>
                </a:lnTo>
                <a:lnTo>
                  <a:pt x="1508760" y="91440"/>
                </a:lnTo>
                <a:lnTo>
                  <a:pt x="1531620" y="80010"/>
                </a:lnTo>
                <a:lnTo>
                  <a:pt x="1531620" y="80010"/>
                </a:lnTo>
                <a:lnTo>
                  <a:pt x="1520190" y="68580"/>
                </a:lnTo>
                <a:lnTo>
                  <a:pt x="1497330" y="45720"/>
                </a:lnTo>
                <a:lnTo>
                  <a:pt x="1451610" y="22860"/>
                </a:lnTo>
                <a:lnTo>
                  <a:pt x="1394460" y="0"/>
                </a:lnTo>
                <a:lnTo>
                  <a:pt x="1394460" y="0"/>
                </a:lnTo>
              </a:path>
            </a:pathLst>
          </a:custGeom>
          <a:ln w="25400"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a:effectLst>
                  <a:outerShdw blurRad="25400" dist="35921" dir="2700002">
                    <a:scrgbClr r="0" g="0" b="0">
                      <a:alpha val="60000"/>
                    </a:scrgbClr>
                  </a:outerShdw>
                </a:effectLst>
              </a14:hiddenEffects>
            </a:ext>
          </a:extLst>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65" name="Freeform 64"/>
          <p:cNvSpPr/>
          <p:nvPr/>
        </p:nvSpPr>
        <p:spPr>
          <a:xfrm>
            <a:off x="628650" y="2023110"/>
            <a:ext cx="1428751" cy="182881"/>
          </a:xfrm>
          <a:custGeom>
            <a:avLst/>
            <a:gdLst/>
            <a:ahLst/>
            <a:cxnLst/>
            <a:rect l="0" t="0" r="0" b="0"/>
            <a:pathLst>
              <a:path w="1428751" h="182881">
                <a:moveTo>
                  <a:pt x="0" y="182880"/>
                </a:moveTo>
                <a:lnTo>
                  <a:pt x="22860" y="182880"/>
                </a:lnTo>
                <a:lnTo>
                  <a:pt x="45720" y="182880"/>
                </a:lnTo>
                <a:lnTo>
                  <a:pt x="102870" y="182880"/>
                </a:lnTo>
                <a:lnTo>
                  <a:pt x="171450" y="182880"/>
                </a:lnTo>
                <a:lnTo>
                  <a:pt x="251460" y="182880"/>
                </a:lnTo>
                <a:lnTo>
                  <a:pt x="342900" y="171450"/>
                </a:lnTo>
                <a:lnTo>
                  <a:pt x="434340" y="160020"/>
                </a:lnTo>
                <a:lnTo>
                  <a:pt x="548640" y="148590"/>
                </a:lnTo>
                <a:lnTo>
                  <a:pt x="662940" y="137160"/>
                </a:lnTo>
                <a:lnTo>
                  <a:pt x="777240" y="125730"/>
                </a:lnTo>
                <a:lnTo>
                  <a:pt x="891540" y="114300"/>
                </a:lnTo>
                <a:lnTo>
                  <a:pt x="994410" y="102870"/>
                </a:lnTo>
                <a:lnTo>
                  <a:pt x="1097280" y="91440"/>
                </a:lnTo>
                <a:lnTo>
                  <a:pt x="1188720" y="80010"/>
                </a:lnTo>
                <a:lnTo>
                  <a:pt x="1268730" y="68580"/>
                </a:lnTo>
                <a:lnTo>
                  <a:pt x="1337310" y="57150"/>
                </a:lnTo>
                <a:lnTo>
                  <a:pt x="1383030" y="57150"/>
                </a:lnTo>
                <a:lnTo>
                  <a:pt x="1417320" y="57150"/>
                </a:lnTo>
                <a:lnTo>
                  <a:pt x="1428750" y="45720"/>
                </a:lnTo>
                <a:lnTo>
                  <a:pt x="1428750" y="45720"/>
                </a:lnTo>
                <a:lnTo>
                  <a:pt x="1417320" y="34290"/>
                </a:lnTo>
                <a:lnTo>
                  <a:pt x="1383030" y="22860"/>
                </a:lnTo>
                <a:lnTo>
                  <a:pt x="1348740" y="0"/>
                </a:lnTo>
                <a:lnTo>
                  <a:pt x="1348740" y="0"/>
                </a:lnTo>
              </a:path>
            </a:pathLst>
          </a:custGeom>
          <a:ln w="25400"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a:effectLst>
                  <a:outerShdw blurRad="25400" dist="35921" dir="2700002">
                    <a:scrgbClr r="0" g="0" b="0">
                      <a:alpha val="60000"/>
                    </a:scrgbClr>
                  </a:outerShdw>
                </a:effectLst>
              </a14:hiddenEffects>
            </a:ext>
          </a:extLst>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66" name="Freeform 65"/>
          <p:cNvSpPr/>
          <p:nvPr/>
        </p:nvSpPr>
        <p:spPr>
          <a:xfrm>
            <a:off x="880110" y="1737360"/>
            <a:ext cx="57151" cy="262891"/>
          </a:xfrm>
          <a:custGeom>
            <a:avLst/>
            <a:gdLst/>
            <a:ahLst/>
            <a:cxnLst/>
            <a:rect l="0" t="0" r="0" b="0"/>
            <a:pathLst>
              <a:path w="57151" h="262891">
                <a:moveTo>
                  <a:pt x="0" y="0"/>
                </a:moveTo>
                <a:lnTo>
                  <a:pt x="0" y="11430"/>
                </a:lnTo>
                <a:lnTo>
                  <a:pt x="11430" y="34290"/>
                </a:lnTo>
                <a:lnTo>
                  <a:pt x="22860" y="68580"/>
                </a:lnTo>
                <a:lnTo>
                  <a:pt x="34290" y="102870"/>
                </a:lnTo>
                <a:lnTo>
                  <a:pt x="45720" y="137160"/>
                </a:lnTo>
                <a:lnTo>
                  <a:pt x="45720" y="171450"/>
                </a:lnTo>
                <a:lnTo>
                  <a:pt x="57150" y="205740"/>
                </a:lnTo>
                <a:lnTo>
                  <a:pt x="57150" y="228600"/>
                </a:lnTo>
                <a:lnTo>
                  <a:pt x="57150" y="251460"/>
                </a:lnTo>
                <a:lnTo>
                  <a:pt x="57150" y="262890"/>
                </a:lnTo>
                <a:lnTo>
                  <a:pt x="57150" y="262890"/>
                </a:lnTo>
                <a:lnTo>
                  <a:pt x="57150" y="262890"/>
                </a:lnTo>
                <a:lnTo>
                  <a:pt x="57150" y="251460"/>
                </a:lnTo>
                <a:lnTo>
                  <a:pt x="57150" y="228600"/>
                </a:lnTo>
                <a:lnTo>
                  <a:pt x="57150" y="205740"/>
                </a:lnTo>
                <a:lnTo>
                  <a:pt x="57150" y="205740"/>
                </a:lnTo>
              </a:path>
            </a:pathLst>
          </a:custGeom>
          <a:ln w="25400"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a:effectLst>
                  <a:outerShdw blurRad="25400" dist="35921" dir="2700002">
                    <a:scrgbClr r="0" g="0" b="0">
                      <a:alpha val="60000"/>
                    </a:scrgbClr>
                  </a:outerShdw>
                </a:effectLst>
              </a14:hiddenEffects>
            </a:ext>
          </a:extLst>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67" name="Freeform 66"/>
          <p:cNvSpPr/>
          <p:nvPr/>
        </p:nvSpPr>
        <p:spPr>
          <a:xfrm>
            <a:off x="948690" y="1691640"/>
            <a:ext cx="228601" cy="331471"/>
          </a:xfrm>
          <a:custGeom>
            <a:avLst/>
            <a:gdLst/>
            <a:ahLst/>
            <a:cxnLst/>
            <a:rect l="0" t="0" r="0" b="0"/>
            <a:pathLst>
              <a:path w="228601" h="331471">
                <a:moveTo>
                  <a:pt x="0" y="11430"/>
                </a:moveTo>
                <a:lnTo>
                  <a:pt x="0" y="11430"/>
                </a:lnTo>
                <a:lnTo>
                  <a:pt x="11430" y="0"/>
                </a:lnTo>
                <a:lnTo>
                  <a:pt x="34290" y="0"/>
                </a:lnTo>
                <a:lnTo>
                  <a:pt x="57150" y="11430"/>
                </a:lnTo>
                <a:lnTo>
                  <a:pt x="68580" y="11430"/>
                </a:lnTo>
                <a:lnTo>
                  <a:pt x="91440" y="22860"/>
                </a:lnTo>
                <a:lnTo>
                  <a:pt x="102870" y="34290"/>
                </a:lnTo>
                <a:lnTo>
                  <a:pt x="114300" y="45720"/>
                </a:lnTo>
                <a:lnTo>
                  <a:pt x="114300" y="57150"/>
                </a:lnTo>
                <a:lnTo>
                  <a:pt x="114300" y="80010"/>
                </a:lnTo>
                <a:lnTo>
                  <a:pt x="102870" y="91440"/>
                </a:lnTo>
                <a:lnTo>
                  <a:pt x="102870" y="114300"/>
                </a:lnTo>
                <a:lnTo>
                  <a:pt x="91440" y="125730"/>
                </a:lnTo>
                <a:lnTo>
                  <a:pt x="80010" y="137160"/>
                </a:lnTo>
                <a:lnTo>
                  <a:pt x="80010" y="148590"/>
                </a:lnTo>
                <a:lnTo>
                  <a:pt x="80010" y="160020"/>
                </a:lnTo>
                <a:lnTo>
                  <a:pt x="80010" y="171450"/>
                </a:lnTo>
                <a:lnTo>
                  <a:pt x="91440" y="171450"/>
                </a:lnTo>
                <a:lnTo>
                  <a:pt x="114300" y="171450"/>
                </a:lnTo>
                <a:lnTo>
                  <a:pt x="137160" y="182880"/>
                </a:lnTo>
                <a:lnTo>
                  <a:pt x="160020" y="182880"/>
                </a:lnTo>
                <a:lnTo>
                  <a:pt x="194310" y="182880"/>
                </a:lnTo>
                <a:lnTo>
                  <a:pt x="205740" y="194310"/>
                </a:lnTo>
                <a:lnTo>
                  <a:pt x="217170" y="194310"/>
                </a:lnTo>
                <a:lnTo>
                  <a:pt x="228600" y="205740"/>
                </a:lnTo>
                <a:lnTo>
                  <a:pt x="228600" y="217170"/>
                </a:lnTo>
                <a:lnTo>
                  <a:pt x="217170" y="240030"/>
                </a:lnTo>
                <a:lnTo>
                  <a:pt x="205740" y="251460"/>
                </a:lnTo>
                <a:lnTo>
                  <a:pt x="182880" y="274320"/>
                </a:lnTo>
                <a:lnTo>
                  <a:pt x="160020" y="297180"/>
                </a:lnTo>
                <a:lnTo>
                  <a:pt x="125730" y="320040"/>
                </a:lnTo>
                <a:lnTo>
                  <a:pt x="102870" y="320040"/>
                </a:lnTo>
                <a:lnTo>
                  <a:pt x="91440" y="331470"/>
                </a:lnTo>
                <a:lnTo>
                  <a:pt x="80010" y="331470"/>
                </a:lnTo>
                <a:lnTo>
                  <a:pt x="68580" y="320040"/>
                </a:lnTo>
                <a:lnTo>
                  <a:pt x="68580" y="297180"/>
                </a:lnTo>
                <a:lnTo>
                  <a:pt x="80010" y="274320"/>
                </a:lnTo>
                <a:lnTo>
                  <a:pt x="80010" y="274320"/>
                </a:lnTo>
              </a:path>
            </a:pathLst>
          </a:custGeom>
          <a:ln w="25400"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a:effectLst>
                  <a:outerShdw blurRad="25400" dist="35921" dir="2700002">
                    <a:scrgbClr r="0" g="0" b="0">
                      <a:alpha val="60000"/>
                    </a:scrgbClr>
                  </a:outerShdw>
                </a:effectLst>
              </a14:hiddenEffects>
            </a:ext>
          </a:extLst>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68" name="Freeform 67"/>
          <p:cNvSpPr/>
          <p:nvPr/>
        </p:nvSpPr>
        <p:spPr>
          <a:xfrm>
            <a:off x="1223010" y="1817370"/>
            <a:ext cx="228601" cy="148591"/>
          </a:xfrm>
          <a:custGeom>
            <a:avLst/>
            <a:gdLst/>
            <a:ahLst/>
            <a:cxnLst/>
            <a:rect l="0" t="0" r="0" b="0"/>
            <a:pathLst>
              <a:path w="228601" h="148591">
                <a:moveTo>
                  <a:pt x="0" y="22860"/>
                </a:moveTo>
                <a:lnTo>
                  <a:pt x="0" y="22860"/>
                </a:lnTo>
                <a:lnTo>
                  <a:pt x="11430" y="45720"/>
                </a:lnTo>
                <a:lnTo>
                  <a:pt x="11430" y="68580"/>
                </a:lnTo>
                <a:lnTo>
                  <a:pt x="22860" y="91440"/>
                </a:lnTo>
                <a:lnTo>
                  <a:pt x="22860" y="114300"/>
                </a:lnTo>
                <a:lnTo>
                  <a:pt x="34290" y="125730"/>
                </a:lnTo>
                <a:lnTo>
                  <a:pt x="45720" y="137160"/>
                </a:lnTo>
                <a:lnTo>
                  <a:pt x="57150" y="148590"/>
                </a:lnTo>
                <a:lnTo>
                  <a:pt x="68580" y="137160"/>
                </a:lnTo>
                <a:lnTo>
                  <a:pt x="80010" y="125730"/>
                </a:lnTo>
                <a:lnTo>
                  <a:pt x="91440" y="114300"/>
                </a:lnTo>
                <a:lnTo>
                  <a:pt x="102870" y="91440"/>
                </a:lnTo>
                <a:lnTo>
                  <a:pt x="114300" y="68580"/>
                </a:lnTo>
                <a:lnTo>
                  <a:pt x="114300" y="45720"/>
                </a:lnTo>
                <a:lnTo>
                  <a:pt x="125730" y="34290"/>
                </a:lnTo>
                <a:lnTo>
                  <a:pt x="125730" y="11430"/>
                </a:lnTo>
                <a:lnTo>
                  <a:pt x="137160" y="0"/>
                </a:lnTo>
                <a:lnTo>
                  <a:pt x="137160" y="0"/>
                </a:lnTo>
                <a:lnTo>
                  <a:pt x="137160" y="0"/>
                </a:lnTo>
                <a:lnTo>
                  <a:pt x="137160" y="0"/>
                </a:lnTo>
                <a:lnTo>
                  <a:pt x="148590" y="11430"/>
                </a:lnTo>
                <a:lnTo>
                  <a:pt x="148590" y="34290"/>
                </a:lnTo>
                <a:lnTo>
                  <a:pt x="160020" y="57150"/>
                </a:lnTo>
                <a:lnTo>
                  <a:pt x="160020" y="80010"/>
                </a:lnTo>
                <a:lnTo>
                  <a:pt x="171450" y="102870"/>
                </a:lnTo>
                <a:lnTo>
                  <a:pt x="171450" y="114300"/>
                </a:lnTo>
                <a:lnTo>
                  <a:pt x="182880" y="125730"/>
                </a:lnTo>
                <a:lnTo>
                  <a:pt x="182880" y="137160"/>
                </a:lnTo>
                <a:lnTo>
                  <a:pt x="194310" y="137160"/>
                </a:lnTo>
                <a:lnTo>
                  <a:pt x="205740" y="125730"/>
                </a:lnTo>
                <a:lnTo>
                  <a:pt x="228600" y="102870"/>
                </a:lnTo>
                <a:lnTo>
                  <a:pt x="228600" y="102870"/>
                </a:lnTo>
              </a:path>
            </a:pathLst>
          </a:custGeom>
          <a:ln w="25400"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a:effectLst>
                  <a:outerShdw blurRad="25400" dist="35921" dir="2700002">
                    <a:scrgbClr r="0" g="0" b="0">
                      <a:alpha val="60000"/>
                    </a:scrgbClr>
                  </a:outerShdw>
                </a:effectLst>
              </a14:hiddenEffects>
            </a:ext>
          </a:extLst>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69" name="Freeform 68"/>
          <p:cNvSpPr/>
          <p:nvPr/>
        </p:nvSpPr>
        <p:spPr>
          <a:xfrm>
            <a:off x="1463040" y="1783080"/>
            <a:ext cx="262891" cy="320041"/>
          </a:xfrm>
          <a:custGeom>
            <a:avLst/>
            <a:gdLst/>
            <a:ahLst/>
            <a:cxnLst/>
            <a:rect l="0" t="0" r="0" b="0"/>
            <a:pathLst>
              <a:path w="262891" h="320041">
                <a:moveTo>
                  <a:pt x="114300" y="0"/>
                </a:moveTo>
                <a:lnTo>
                  <a:pt x="114300" y="11430"/>
                </a:lnTo>
                <a:lnTo>
                  <a:pt x="114300" y="22860"/>
                </a:lnTo>
                <a:lnTo>
                  <a:pt x="102870" y="34290"/>
                </a:lnTo>
                <a:lnTo>
                  <a:pt x="114300" y="57150"/>
                </a:lnTo>
                <a:lnTo>
                  <a:pt x="114300" y="80010"/>
                </a:lnTo>
                <a:lnTo>
                  <a:pt x="137160" y="91440"/>
                </a:lnTo>
                <a:lnTo>
                  <a:pt x="160020" y="102870"/>
                </a:lnTo>
                <a:lnTo>
                  <a:pt x="182880" y="114300"/>
                </a:lnTo>
                <a:lnTo>
                  <a:pt x="217170" y="114300"/>
                </a:lnTo>
                <a:lnTo>
                  <a:pt x="240030" y="125730"/>
                </a:lnTo>
                <a:lnTo>
                  <a:pt x="251460" y="137160"/>
                </a:lnTo>
                <a:lnTo>
                  <a:pt x="262890" y="148590"/>
                </a:lnTo>
                <a:lnTo>
                  <a:pt x="262890" y="160020"/>
                </a:lnTo>
                <a:lnTo>
                  <a:pt x="251460" y="182880"/>
                </a:lnTo>
                <a:lnTo>
                  <a:pt x="228600" y="217170"/>
                </a:lnTo>
                <a:lnTo>
                  <a:pt x="182880" y="240030"/>
                </a:lnTo>
                <a:lnTo>
                  <a:pt x="125730" y="274320"/>
                </a:lnTo>
                <a:lnTo>
                  <a:pt x="57150" y="308610"/>
                </a:lnTo>
                <a:lnTo>
                  <a:pt x="0" y="320040"/>
                </a:lnTo>
                <a:lnTo>
                  <a:pt x="0" y="320040"/>
                </a:lnTo>
              </a:path>
            </a:pathLst>
          </a:custGeom>
          <a:ln w="25400"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a:effectLst>
                  <a:outerShdw blurRad="25400" dist="35921" dir="2700002">
                    <a:scrgbClr r="0" g="0" b="0">
                      <a:alpha val="60000"/>
                    </a:scrgbClr>
                  </a:outerShdw>
                </a:effectLst>
              </a14:hiddenEffects>
            </a:ext>
          </a:extLst>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70" name="Freeform 69"/>
          <p:cNvSpPr/>
          <p:nvPr/>
        </p:nvSpPr>
        <p:spPr>
          <a:xfrm>
            <a:off x="7166610" y="5109210"/>
            <a:ext cx="125730" cy="1303021"/>
          </a:xfrm>
          <a:custGeom>
            <a:avLst/>
            <a:gdLst/>
            <a:ahLst/>
            <a:cxnLst/>
            <a:rect l="0" t="0" r="0" b="0"/>
            <a:pathLst>
              <a:path w="125730" h="1303021">
                <a:moveTo>
                  <a:pt x="0" y="0"/>
                </a:moveTo>
                <a:lnTo>
                  <a:pt x="0" y="0"/>
                </a:lnTo>
                <a:lnTo>
                  <a:pt x="11429" y="22860"/>
                </a:lnTo>
                <a:lnTo>
                  <a:pt x="11429" y="45720"/>
                </a:lnTo>
                <a:lnTo>
                  <a:pt x="11429" y="80010"/>
                </a:lnTo>
                <a:lnTo>
                  <a:pt x="22860" y="125730"/>
                </a:lnTo>
                <a:lnTo>
                  <a:pt x="22860" y="171450"/>
                </a:lnTo>
                <a:lnTo>
                  <a:pt x="34290" y="228600"/>
                </a:lnTo>
                <a:lnTo>
                  <a:pt x="45720" y="297180"/>
                </a:lnTo>
                <a:lnTo>
                  <a:pt x="57150" y="365760"/>
                </a:lnTo>
                <a:lnTo>
                  <a:pt x="68579" y="434340"/>
                </a:lnTo>
                <a:lnTo>
                  <a:pt x="80010" y="514350"/>
                </a:lnTo>
                <a:lnTo>
                  <a:pt x="91440" y="594360"/>
                </a:lnTo>
                <a:lnTo>
                  <a:pt x="102870" y="662940"/>
                </a:lnTo>
                <a:lnTo>
                  <a:pt x="114300" y="742950"/>
                </a:lnTo>
                <a:lnTo>
                  <a:pt x="114300" y="822960"/>
                </a:lnTo>
                <a:lnTo>
                  <a:pt x="114300" y="902970"/>
                </a:lnTo>
                <a:lnTo>
                  <a:pt x="125729" y="982980"/>
                </a:lnTo>
                <a:lnTo>
                  <a:pt x="125729" y="1051560"/>
                </a:lnTo>
                <a:lnTo>
                  <a:pt x="125729" y="1108710"/>
                </a:lnTo>
                <a:lnTo>
                  <a:pt x="125729" y="1165860"/>
                </a:lnTo>
                <a:lnTo>
                  <a:pt x="125729" y="1223010"/>
                </a:lnTo>
                <a:lnTo>
                  <a:pt x="125729" y="1257300"/>
                </a:lnTo>
                <a:lnTo>
                  <a:pt x="114300" y="1280160"/>
                </a:lnTo>
                <a:lnTo>
                  <a:pt x="114300" y="1303020"/>
                </a:lnTo>
                <a:lnTo>
                  <a:pt x="114300" y="1303020"/>
                </a:lnTo>
                <a:lnTo>
                  <a:pt x="102870" y="1291589"/>
                </a:lnTo>
                <a:lnTo>
                  <a:pt x="91440" y="1268730"/>
                </a:lnTo>
                <a:lnTo>
                  <a:pt x="80010" y="1234439"/>
                </a:lnTo>
                <a:lnTo>
                  <a:pt x="57150" y="1177289"/>
                </a:lnTo>
                <a:lnTo>
                  <a:pt x="34290" y="1085850"/>
                </a:lnTo>
                <a:lnTo>
                  <a:pt x="22860" y="994410"/>
                </a:lnTo>
                <a:lnTo>
                  <a:pt x="22860" y="994410"/>
                </a:lnTo>
              </a:path>
            </a:pathLst>
          </a:custGeom>
          <a:ln w="25400"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a:effectLst>
                  <a:outerShdw blurRad="25400" dist="35921" dir="2700002">
                    <a:scrgbClr r="0" g="0" b="0">
                      <a:alpha val="60000"/>
                    </a:scrgbClr>
                  </a:outerShdw>
                </a:effectLst>
              </a14:hiddenEffects>
            </a:ext>
          </a:extLst>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71" name="Freeform 70"/>
          <p:cNvSpPr/>
          <p:nvPr/>
        </p:nvSpPr>
        <p:spPr>
          <a:xfrm>
            <a:off x="7326630" y="4697730"/>
            <a:ext cx="1748791" cy="2000251"/>
          </a:xfrm>
          <a:custGeom>
            <a:avLst/>
            <a:gdLst/>
            <a:ahLst/>
            <a:cxnLst/>
            <a:rect l="0" t="0" r="0" b="0"/>
            <a:pathLst>
              <a:path w="1748791" h="2000251">
                <a:moveTo>
                  <a:pt x="0" y="125730"/>
                </a:moveTo>
                <a:lnTo>
                  <a:pt x="22859" y="114300"/>
                </a:lnTo>
                <a:lnTo>
                  <a:pt x="57150" y="102870"/>
                </a:lnTo>
                <a:lnTo>
                  <a:pt x="114300" y="91440"/>
                </a:lnTo>
                <a:lnTo>
                  <a:pt x="182880" y="80010"/>
                </a:lnTo>
                <a:lnTo>
                  <a:pt x="274320" y="57150"/>
                </a:lnTo>
                <a:lnTo>
                  <a:pt x="365759" y="45720"/>
                </a:lnTo>
                <a:lnTo>
                  <a:pt x="468630" y="22860"/>
                </a:lnTo>
                <a:lnTo>
                  <a:pt x="571500" y="11430"/>
                </a:lnTo>
                <a:lnTo>
                  <a:pt x="674370" y="11430"/>
                </a:lnTo>
                <a:lnTo>
                  <a:pt x="777240" y="0"/>
                </a:lnTo>
                <a:lnTo>
                  <a:pt x="891540" y="0"/>
                </a:lnTo>
                <a:lnTo>
                  <a:pt x="994409" y="0"/>
                </a:lnTo>
                <a:lnTo>
                  <a:pt x="1097280" y="0"/>
                </a:lnTo>
                <a:lnTo>
                  <a:pt x="1177290" y="0"/>
                </a:lnTo>
                <a:lnTo>
                  <a:pt x="1257300" y="11430"/>
                </a:lnTo>
                <a:lnTo>
                  <a:pt x="1325880" y="11430"/>
                </a:lnTo>
                <a:lnTo>
                  <a:pt x="1383030" y="11430"/>
                </a:lnTo>
                <a:lnTo>
                  <a:pt x="1428750" y="22860"/>
                </a:lnTo>
                <a:lnTo>
                  <a:pt x="1474470" y="34290"/>
                </a:lnTo>
                <a:lnTo>
                  <a:pt x="1497330" y="34290"/>
                </a:lnTo>
                <a:lnTo>
                  <a:pt x="1531620" y="45720"/>
                </a:lnTo>
                <a:lnTo>
                  <a:pt x="1543050" y="57150"/>
                </a:lnTo>
                <a:lnTo>
                  <a:pt x="1554480" y="68580"/>
                </a:lnTo>
                <a:lnTo>
                  <a:pt x="1577340" y="80010"/>
                </a:lnTo>
                <a:lnTo>
                  <a:pt x="1577340" y="91440"/>
                </a:lnTo>
                <a:lnTo>
                  <a:pt x="1588770" y="114300"/>
                </a:lnTo>
                <a:lnTo>
                  <a:pt x="1600200" y="125730"/>
                </a:lnTo>
                <a:lnTo>
                  <a:pt x="1611630" y="148590"/>
                </a:lnTo>
                <a:lnTo>
                  <a:pt x="1623059" y="171450"/>
                </a:lnTo>
                <a:lnTo>
                  <a:pt x="1634490" y="205740"/>
                </a:lnTo>
                <a:lnTo>
                  <a:pt x="1657350" y="251460"/>
                </a:lnTo>
                <a:lnTo>
                  <a:pt x="1668780" y="297180"/>
                </a:lnTo>
                <a:lnTo>
                  <a:pt x="1691640" y="365760"/>
                </a:lnTo>
                <a:lnTo>
                  <a:pt x="1703069" y="422910"/>
                </a:lnTo>
                <a:lnTo>
                  <a:pt x="1714500" y="468630"/>
                </a:lnTo>
                <a:lnTo>
                  <a:pt x="1714500" y="514350"/>
                </a:lnTo>
                <a:lnTo>
                  <a:pt x="1725930" y="571500"/>
                </a:lnTo>
                <a:lnTo>
                  <a:pt x="1737359" y="640080"/>
                </a:lnTo>
                <a:lnTo>
                  <a:pt x="1737359" y="708660"/>
                </a:lnTo>
                <a:lnTo>
                  <a:pt x="1748790" y="800100"/>
                </a:lnTo>
                <a:lnTo>
                  <a:pt x="1748790" y="880110"/>
                </a:lnTo>
                <a:lnTo>
                  <a:pt x="1748790" y="982980"/>
                </a:lnTo>
                <a:lnTo>
                  <a:pt x="1748790" y="1074420"/>
                </a:lnTo>
                <a:lnTo>
                  <a:pt x="1748790" y="1165860"/>
                </a:lnTo>
                <a:lnTo>
                  <a:pt x="1748790" y="1268730"/>
                </a:lnTo>
                <a:lnTo>
                  <a:pt x="1748790" y="1314450"/>
                </a:lnTo>
                <a:lnTo>
                  <a:pt x="1748790" y="1360170"/>
                </a:lnTo>
                <a:lnTo>
                  <a:pt x="1748790" y="1417319"/>
                </a:lnTo>
                <a:lnTo>
                  <a:pt x="1748790" y="1474469"/>
                </a:lnTo>
                <a:lnTo>
                  <a:pt x="1748790" y="1520190"/>
                </a:lnTo>
                <a:lnTo>
                  <a:pt x="1737359" y="1577340"/>
                </a:lnTo>
                <a:lnTo>
                  <a:pt x="1737359" y="1691640"/>
                </a:lnTo>
                <a:lnTo>
                  <a:pt x="1725930" y="1783080"/>
                </a:lnTo>
                <a:lnTo>
                  <a:pt x="1714500" y="1851659"/>
                </a:lnTo>
                <a:lnTo>
                  <a:pt x="1703069" y="1908809"/>
                </a:lnTo>
                <a:lnTo>
                  <a:pt x="1680209" y="1954530"/>
                </a:lnTo>
                <a:lnTo>
                  <a:pt x="1657350" y="1977390"/>
                </a:lnTo>
                <a:lnTo>
                  <a:pt x="1634490" y="2000250"/>
                </a:lnTo>
                <a:lnTo>
                  <a:pt x="1600200" y="2000250"/>
                </a:lnTo>
                <a:lnTo>
                  <a:pt x="1600200" y="2000250"/>
                </a:lnTo>
              </a:path>
            </a:pathLst>
          </a:custGeom>
          <a:ln w="25400"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a:effectLst>
                  <a:outerShdw blurRad="25400" dist="35921" dir="2700002">
                    <a:scrgbClr r="0" g="0" b="0">
                      <a:alpha val="60000"/>
                    </a:scrgbClr>
                  </a:outerShdw>
                </a:effectLst>
              </a14:hiddenEffects>
            </a:ext>
          </a:extLst>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72" name="Freeform 71"/>
          <p:cNvSpPr/>
          <p:nvPr/>
        </p:nvSpPr>
        <p:spPr>
          <a:xfrm>
            <a:off x="7303770" y="6286499"/>
            <a:ext cx="1645920" cy="331472"/>
          </a:xfrm>
          <a:custGeom>
            <a:avLst/>
            <a:gdLst/>
            <a:ahLst/>
            <a:cxnLst/>
            <a:rect l="0" t="0" r="0" b="0"/>
            <a:pathLst>
              <a:path w="1645920" h="331472">
                <a:moveTo>
                  <a:pt x="0" y="320040"/>
                </a:moveTo>
                <a:lnTo>
                  <a:pt x="11430" y="320040"/>
                </a:lnTo>
                <a:lnTo>
                  <a:pt x="22860" y="320040"/>
                </a:lnTo>
                <a:lnTo>
                  <a:pt x="34290" y="331471"/>
                </a:lnTo>
                <a:lnTo>
                  <a:pt x="68580" y="320040"/>
                </a:lnTo>
                <a:lnTo>
                  <a:pt x="91440" y="320040"/>
                </a:lnTo>
                <a:lnTo>
                  <a:pt x="137160" y="320040"/>
                </a:lnTo>
                <a:lnTo>
                  <a:pt x="194310" y="320040"/>
                </a:lnTo>
                <a:lnTo>
                  <a:pt x="262890" y="320040"/>
                </a:lnTo>
                <a:lnTo>
                  <a:pt x="342900" y="308611"/>
                </a:lnTo>
                <a:lnTo>
                  <a:pt x="548640" y="308611"/>
                </a:lnTo>
                <a:lnTo>
                  <a:pt x="754380" y="297181"/>
                </a:lnTo>
                <a:lnTo>
                  <a:pt x="948690" y="297181"/>
                </a:lnTo>
                <a:lnTo>
                  <a:pt x="1074419" y="297181"/>
                </a:lnTo>
                <a:lnTo>
                  <a:pt x="1165860" y="297181"/>
                </a:lnTo>
                <a:lnTo>
                  <a:pt x="1223010" y="297181"/>
                </a:lnTo>
                <a:lnTo>
                  <a:pt x="1314450" y="297181"/>
                </a:lnTo>
                <a:lnTo>
                  <a:pt x="1394460" y="308611"/>
                </a:lnTo>
                <a:lnTo>
                  <a:pt x="1474469" y="308611"/>
                </a:lnTo>
                <a:lnTo>
                  <a:pt x="1543050" y="308611"/>
                </a:lnTo>
                <a:lnTo>
                  <a:pt x="1588769" y="320040"/>
                </a:lnTo>
                <a:lnTo>
                  <a:pt x="1634490" y="308611"/>
                </a:lnTo>
                <a:lnTo>
                  <a:pt x="1645919" y="297181"/>
                </a:lnTo>
                <a:lnTo>
                  <a:pt x="1634490" y="262890"/>
                </a:lnTo>
                <a:lnTo>
                  <a:pt x="1588769" y="205741"/>
                </a:lnTo>
                <a:lnTo>
                  <a:pt x="1520190" y="148591"/>
                </a:lnTo>
                <a:lnTo>
                  <a:pt x="1451610" y="68581"/>
                </a:lnTo>
                <a:lnTo>
                  <a:pt x="1371600" y="0"/>
                </a:lnTo>
                <a:lnTo>
                  <a:pt x="1371600" y="0"/>
                </a:lnTo>
              </a:path>
            </a:pathLst>
          </a:custGeom>
          <a:ln w="25400"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a:effectLst>
                  <a:outerShdw blurRad="25400" dist="35921" dir="2700002">
                    <a:scrgbClr r="0" g="0" b="0">
                      <a:alpha val="60000"/>
                    </a:scrgbClr>
                  </a:outerShdw>
                </a:effectLst>
              </a14:hiddenEffects>
            </a:ext>
          </a:extLst>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73" name="Freeform 72"/>
          <p:cNvSpPr/>
          <p:nvPr/>
        </p:nvSpPr>
        <p:spPr>
          <a:xfrm>
            <a:off x="7372350" y="5349240"/>
            <a:ext cx="1691640" cy="68581"/>
          </a:xfrm>
          <a:custGeom>
            <a:avLst/>
            <a:gdLst/>
            <a:ahLst/>
            <a:cxnLst/>
            <a:rect l="0" t="0" r="0" b="0"/>
            <a:pathLst>
              <a:path w="1691640" h="68581">
                <a:moveTo>
                  <a:pt x="0" y="68580"/>
                </a:moveTo>
                <a:lnTo>
                  <a:pt x="11430" y="68580"/>
                </a:lnTo>
                <a:lnTo>
                  <a:pt x="34289" y="68580"/>
                </a:lnTo>
                <a:lnTo>
                  <a:pt x="68580" y="68580"/>
                </a:lnTo>
                <a:lnTo>
                  <a:pt x="125730" y="57150"/>
                </a:lnTo>
                <a:lnTo>
                  <a:pt x="194310" y="57150"/>
                </a:lnTo>
                <a:lnTo>
                  <a:pt x="274320" y="45720"/>
                </a:lnTo>
                <a:lnTo>
                  <a:pt x="377189" y="45720"/>
                </a:lnTo>
                <a:lnTo>
                  <a:pt x="491489" y="45720"/>
                </a:lnTo>
                <a:lnTo>
                  <a:pt x="605789" y="34290"/>
                </a:lnTo>
                <a:lnTo>
                  <a:pt x="742950" y="34290"/>
                </a:lnTo>
                <a:lnTo>
                  <a:pt x="880110" y="34290"/>
                </a:lnTo>
                <a:lnTo>
                  <a:pt x="1017270" y="34290"/>
                </a:lnTo>
                <a:lnTo>
                  <a:pt x="1154430" y="34290"/>
                </a:lnTo>
                <a:lnTo>
                  <a:pt x="1257300" y="34290"/>
                </a:lnTo>
                <a:lnTo>
                  <a:pt x="1325880" y="34290"/>
                </a:lnTo>
                <a:lnTo>
                  <a:pt x="1383030" y="34290"/>
                </a:lnTo>
                <a:lnTo>
                  <a:pt x="1440180" y="45720"/>
                </a:lnTo>
                <a:lnTo>
                  <a:pt x="1508760" y="45720"/>
                </a:lnTo>
                <a:lnTo>
                  <a:pt x="1577339" y="45720"/>
                </a:lnTo>
                <a:lnTo>
                  <a:pt x="1634489" y="45720"/>
                </a:lnTo>
                <a:lnTo>
                  <a:pt x="1668780" y="45720"/>
                </a:lnTo>
                <a:lnTo>
                  <a:pt x="1691639" y="45720"/>
                </a:lnTo>
                <a:lnTo>
                  <a:pt x="1668780" y="34290"/>
                </a:lnTo>
                <a:lnTo>
                  <a:pt x="1611630" y="22860"/>
                </a:lnTo>
                <a:lnTo>
                  <a:pt x="1508760" y="0"/>
                </a:lnTo>
                <a:lnTo>
                  <a:pt x="1508760" y="0"/>
                </a:lnTo>
              </a:path>
            </a:pathLst>
          </a:custGeom>
          <a:ln w="25400"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a:effectLst>
                  <a:outerShdw blurRad="25400" dist="35921" dir="2700002">
                    <a:scrgbClr r="0" g="0" b="0">
                      <a:alpha val="60000"/>
                    </a:scrgbClr>
                  </a:outerShdw>
                </a:effectLst>
              </a14:hiddenEffects>
            </a:ext>
          </a:extLst>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74" name="Freeform 73"/>
          <p:cNvSpPr/>
          <p:nvPr/>
        </p:nvSpPr>
        <p:spPr>
          <a:xfrm>
            <a:off x="7532370" y="5086350"/>
            <a:ext cx="11431" cy="240031"/>
          </a:xfrm>
          <a:custGeom>
            <a:avLst/>
            <a:gdLst/>
            <a:ahLst/>
            <a:cxnLst/>
            <a:rect l="0" t="0" r="0" b="0"/>
            <a:pathLst>
              <a:path w="11431" h="240031">
                <a:moveTo>
                  <a:pt x="0" y="0"/>
                </a:moveTo>
                <a:lnTo>
                  <a:pt x="0" y="11430"/>
                </a:lnTo>
                <a:lnTo>
                  <a:pt x="0" y="34290"/>
                </a:lnTo>
                <a:lnTo>
                  <a:pt x="0" y="68580"/>
                </a:lnTo>
                <a:lnTo>
                  <a:pt x="0" y="102870"/>
                </a:lnTo>
                <a:lnTo>
                  <a:pt x="0" y="137160"/>
                </a:lnTo>
                <a:lnTo>
                  <a:pt x="0" y="171450"/>
                </a:lnTo>
                <a:lnTo>
                  <a:pt x="0" y="194310"/>
                </a:lnTo>
                <a:lnTo>
                  <a:pt x="0" y="217170"/>
                </a:lnTo>
                <a:lnTo>
                  <a:pt x="11430" y="228600"/>
                </a:lnTo>
                <a:lnTo>
                  <a:pt x="11430" y="240030"/>
                </a:lnTo>
                <a:lnTo>
                  <a:pt x="11430" y="240030"/>
                </a:lnTo>
                <a:lnTo>
                  <a:pt x="11430" y="228600"/>
                </a:lnTo>
                <a:lnTo>
                  <a:pt x="0" y="217170"/>
                </a:lnTo>
                <a:lnTo>
                  <a:pt x="0" y="217170"/>
                </a:lnTo>
              </a:path>
            </a:pathLst>
          </a:custGeom>
          <a:ln w="25400"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a:effectLst>
                  <a:outerShdw blurRad="25400" dist="35921" dir="2700002">
                    <a:scrgbClr r="0" g="0" b="0">
                      <a:alpha val="60000"/>
                    </a:scrgbClr>
                  </a:outerShdw>
                </a:effectLst>
              </a14:hiddenEffects>
            </a:ext>
          </a:extLst>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75" name="Freeform 74"/>
          <p:cNvSpPr/>
          <p:nvPr/>
        </p:nvSpPr>
        <p:spPr>
          <a:xfrm>
            <a:off x="7566660" y="4960620"/>
            <a:ext cx="205741" cy="205741"/>
          </a:xfrm>
          <a:custGeom>
            <a:avLst/>
            <a:gdLst/>
            <a:ahLst/>
            <a:cxnLst/>
            <a:rect l="0" t="0" r="0" b="0"/>
            <a:pathLst>
              <a:path w="205741" h="205741">
                <a:moveTo>
                  <a:pt x="0" y="0"/>
                </a:moveTo>
                <a:lnTo>
                  <a:pt x="11429" y="0"/>
                </a:lnTo>
                <a:lnTo>
                  <a:pt x="34290" y="0"/>
                </a:lnTo>
                <a:lnTo>
                  <a:pt x="57150" y="0"/>
                </a:lnTo>
                <a:lnTo>
                  <a:pt x="91440" y="11430"/>
                </a:lnTo>
                <a:lnTo>
                  <a:pt x="125729" y="22860"/>
                </a:lnTo>
                <a:lnTo>
                  <a:pt x="160020" y="45720"/>
                </a:lnTo>
                <a:lnTo>
                  <a:pt x="182879" y="57150"/>
                </a:lnTo>
                <a:lnTo>
                  <a:pt x="194310" y="80010"/>
                </a:lnTo>
                <a:lnTo>
                  <a:pt x="205740" y="102870"/>
                </a:lnTo>
                <a:lnTo>
                  <a:pt x="205740" y="114300"/>
                </a:lnTo>
                <a:lnTo>
                  <a:pt x="182879" y="137160"/>
                </a:lnTo>
                <a:lnTo>
                  <a:pt x="171450" y="160020"/>
                </a:lnTo>
                <a:lnTo>
                  <a:pt x="148590" y="182880"/>
                </a:lnTo>
                <a:lnTo>
                  <a:pt x="114300" y="194310"/>
                </a:lnTo>
                <a:lnTo>
                  <a:pt x="80010" y="205740"/>
                </a:lnTo>
                <a:lnTo>
                  <a:pt x="57150" y="205740"/>
                </a:lnTo>
                <a:lnTo>
                  <a:pt x="34290" y="205740"/>
                </a:lnTo>
                <a:lnTo>
                  <a:pt x="22860" y="194310"/>
                </a:lnTo>
                <a:lnTo>
                  <a:pt x="22860" y="182880"/>
                </a:lnTo>
                <a:lnTo>
                  <a:pt x="34290" y="160020"/>
                </a:lnTo>
                <a:lnTo>
                  <a:pt x="45720" y="137160"/>
                </a:lnTo>
                <a:lnTo>
                  <a:pt x="45720" y="137160"/>
                </a:lnTo>
              </a:path>
            </a:pathLst>
          </a:custGeom>
          <a:ln w="25400"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a:effectLst>
                  <a:outerShdw blurRad="25400" dist="35921" dir="2700002">
                    <a:scrgbClr r="0" g="0" b="0">
                      <a:alpha val="60000"/>
                    </a:scrgbClr>
                  </a:outerShdw>
                </a:effectLst>
              </a14:hiddenEffects>
            </a:ext>
          </a:extLst>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76" name="Freeform 75"/>
          <p:cNvSpPr/>
          <p:nvPr/>
        </p:nvSpPr>
        <p:spPr>
          <a:xfrm>
            <a:off x="7955280" y="4823460"/>
            <a:ext cx="45721" cy="411481"/>
          </a:xfrm>
          <a:custGeom>
            <a:avLst/>
            <a:gdLst/>
            <a:ahLst/>
            <a:cxnLst/>
            <a:rect l="0" t="0" r="0" b="0"/>
            <a:pathLst>
              <a:path w="45721" h="411481">
                <a:moveTo>
                  <a:pt x="0" y="0"/>
                </a:moveTo>
                <a:lnTo>
                  <a:pt x="0" y="0"/>
                </a:lnTo>
                <a:lnTo>
                  <a:pt x="0" y="0"/>
                </a:lnTo>
                <a:lnTo>
                  <a:pt x="0" y="11430"/>
                </a:lnTo>
                <a:lnTo>
                  <a:pt x="0" y="34290"/>
                </a:lnTo>
                <a:lnTo>
                  <a:pt x="0" y="68580"/>
                </a:lnTo>
                <a:lnTo>
                  <a:pt x="11430" y="102870"/>
                </a:lnTo>
                <a:lnTo>
                  <a:pt x="11430" y="148590"/>
                </a:lnTo>
                <a:lnTo>
                  <a:pt x="22859" y="194310"/>
                </a:lnTo>
                <a:lnTo>
                  <a:pt x="22859" y="240030"/>
                </a:lnTo>
                <a:lnTo>
                  <a:pt x="22859" y="285750"/>
                </a:lnTo>
                <a:lnTo>
                  <a:pt x="22859" y="331470"/>
                </a:lnTo>
                <a:lnTo>
                  <a:pt x="22859" y="354330"/>
                </a:lnTo>
                <a:lnTo>
                  <a:pt x="22859" y="388620"/>
                </a:lnTo>
                <a:lnTo>
                  <a:pt x="22859" y="400050"/>
                </a:lnTo>
                <a:lnTo>
                  <a:pt x="22859" y="411480"/>
                </a:lnTo>
                <a:lnTo>
                  <a:pt x="22859" y="411480"/>
                </a:lnTo>
                <a:lnTo>
                  <a:pt x="34290" y="411480"/>
                </a:lnTo>
                <a:lnTo>
                  <a:pt x="34290" y="388620"/>
                </a:lnTo>
                <a:lnTo>
                  <a:pt x="45720" y="377190"/>
                </a:lnTo>
                <a:lnTo>
                  <a:pt x="45720" y="377190"/>
                </a:lnTo>
              </a:path>
            </a:pathLst>
          </a:custGeom>
          <a:ln w="25400"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a:effectLst>
                  <a:outerShdw blurRad="25400" dist="35921" dir="2700002">
                    <a:scrgbClr r="0" g="0" b="0">
                      <a:alpha val="60000"/>
                    </a:scrgbClr>
                  </a:outerShdw>
                </a:effectLst>
              </a14:hiddenEffects>
            </a:ext>
          </a:extLst>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77" name="Freeform 76"/>
          <p:cNvSpPr/>
          <p:nvPr/>
        </p:nvSpPr>
        <p:spPr>
          <a:xfrm>
            <a:off x="8058150" y="5017770"/>
            <a:ext cx="331471" cy="182881"/>
          </a:xfrm>
          <a:custGeom>
            <a:avLst/>
            <a:gdLst/>
            <a:ahLst/>
            <a:cxnLst/>
            <a:rect l="0" t="0" r="0" b="0"/>
            <a:pathLst>
              <a:path w="331471" h="182881">
                <a:moveTo>
                  <a:pt x="102870" y="0"/>
                </a:moveTo>
                <a:lnTo>
                  <a:pt x="91439" y="11430"/>
                </a:lnTo>
                <a:lnTo>
                  <a:pt x="91439" y="22860"/>
                </a:lnTo>
                <a:lnTo>
                  <a:pt x="68580" y="34290"/>
                </a:lnTo>
                <a:lnTo>
                  <a:pt x="57150" y="57150"/>
                </a:lnTo>
                <a:lnTo>
                  <a:pt x="34289" y="80010"/>
                </a:lnTo>
                <a:lnTo>
                  <a:pt x="22860" y="102870"/>
                </a:lnTo>
                <a:lnTo>
                  <a:pt x="11430" y="137160"/>
                </a:lnTo>
                <a:lnTo>
                  <a:pt x="0" y="160020"/>
                </a:lnTo>
                <a:lnTo>
                  <a:pt x="0" y="171450"/>
                </a:lnTo>
                <a:lnTo>
                  <a:pt x="11430" y="182880"/>
                </a:lnTo>
                <a:lnTo>
                  <a:pt x="22860" y="182880"/>
                </a:lnTo>
                <a:lnTo>
                  <a:pt x="34289" y="182880"/>
                </a:lnTo>
                <a:lnTo>
                  <a:pt x="57150" y="171450"/>
                </a:lnTo>
                <a:lnTo>
                  <a:pt x="80010" y="160020"/>
                </a:lnTo>
                <a:lnTo>
                  <a:pt x="102870" y="137160"/>
                </a:lnTo>
                <a:lnTo>
                  <a:pt x="114300" y="125730"/>
                </a:lnTo>
                <a:lnTo>
                  <a:pt x="125730" y="102870"/>
                </a:lnTo>
                <a:lnTo>
                  <a:pt x="137160" y="80010"/>
                </a:lnTo>
                <a:lnTo>
                  <a:pt x="148589" y="57150"/>
                </a:lnTo>
                <a:lnTo>
                  <a:pt x="160020" y="57150"/>
                </a:lnTo>
                <a:lnTo>
                  <a:pt x="171450" y="45720"/>
                </a:lnTo>
                <a:lnTo>
                  <a:pt x="182880" y="57150"/>
                </a:lnTo>
                <a:lnTo>
                  <a:pt x="182880" y="68580"/>
                </a:lnTo>
                <a:lnTo>
                  <a:pt x="194310" y="80010"/>
                </a:lnTo>
                <a:lnTo>
                  <a:pt x="205739" y="102870"/>
                </a:lnTo>
                <a:lnTo>
                  <a:pt x="228600" y="125730"/>
                </a:lnTo>
                <a:lnTo>
                  <a:pt x="240030" y="137160"/>
                </a:lnTo>
                <a:lnTo>
                  <a:pt x="251460" y="148590"/>
                </a:lnTo>
                <a:lnTo>
                  <a:pt x="274320" y="160020"/>
                </a:lnTo>
                <a:lnTo>
                  <a:pt x="285750" y="160020"/>
                </a:lnTo>
                <a:lnTo>
                  <a:pt x="297180" y="160020"/>
                </a:lnTo>
                <a:lnTo>
                  <a:pt x="308610" y="148590"/>
                </a:lnTo>
                <a:lnTo>
                  <a:pt x="320039" y="125730"/>
                </a:lnTo>
                <a:lnTo>
                  <a:pt x="320039" y="102870"/>
                </a:lnTo>
                <a:lnTo>
                  <a:pt x="331470" y="68580"/>
                </a:lnTo>
                <a:lnTo>
                  <a:pt x="331470" y="34290"/>
                </a:lnTo>
                <a:lnTo>
                  <a:pt x="331470" y="0"/>
                </a:lnTo>
                <a:lnTo>
                  <a:pt x="331470" y="0"/>
                </a:lnTo>
              </a:path>
            </a:pathLst>
          </a:custGeom>
          <a:ln w="25400"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a:effectLst>
                  <a:outerShdw blurRad="25400" dist="35921" dir="2700002">
                    <a:scrgbClr r="0" g="0" b="0">
                      <a:alpha val="60000"/>
                    </a:scrgbClr>
                  </a:outerShdw>
                </a:effectLst>
              </a14:hiddenEffects>
            </a:ext>
          </a:extLst>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78" name="Freeform 77"/>
          <p:cNvSpPr/>
          <p:nvPr/>
        </p:nvSpPr>
        <p:spPr>
          <a:xfrm>
            <a:off x="8412480" y="4994910"/>
            <a:ext cx="194310" cy="205741"/>
          </a:xfrm>
          <a:custGeom>
            <a:avLst/>
            <a:gdLst/>
            <a:ahLst/>
            <a:cxnLst/>
            <a:rect l="0" t="0" r="0" b="0"/>
            <a:pathLst>
              <a:path w="194310" h="205741">
                <a:moveTo>
                  <a:pt x="11430" y="57150"/>
                </a:moveTo>
                <a:lnTo>
                  <a:pt x="11430" y="68580"/>
                </a:lnTo>
                <a:lnTo>
                  <a:pt x="11430" y="91440"/>
                </a:lnTo>
                <a:lnTo>
                  <a:pt x="11430" y="114300"/>
                </a:lnTo>
                <a:lnTo>
                  <a:pt x="11430" y="148590"/>
                </a:lnTo>
                <a:lnTo>
                  <a:pt x="0" y="171450"/>
                </a:lnTo>
                <a:lnTo>
                  <a:pt x="0" y="194310"/>
                </a:lnTo>
                <a:lnTo>
                  <a:pt x="0" y="205740"/>
                </a:lnTo>
                <a:lnTo>
                  <a:pt x="0" y="205740"/>
                </a:lnTo>
                <a:lnTo>
                  <a:pt x="0" y="205740"/>
                </a:lnTo>
                <a:lnTo>
                  <a:pt x="0" y="194310"/>
                </a:lnTo>
                <a:lnTo>
                  <a:pt x="11430" y="182880"/>
                </a:lnTo>
                <a:lnTo>
                  <a:pt x="22859" y="148590"/>
                </a:lnTo>
                <a:lnTo>
                  <a:pt x="34290" y="114300"/>
                </a:lnTo>
                <a:lnTo>
                  <a:pt x="45720" y="91440"/>
                </a:lnTo>
                <a:lnTo>
                  <a:pt x="57150" y="57150"/>
                </a:lnTo>
                <a:lnTo>
                  <a:pt x="68580" y="34290"/>
                </a:lnTo>
                <a:lnTo>
                  <a:pt x="91440" y="11430"/>
                </a:lnTo>
                <a:lnTo>
                  <a:pt x="102870" y="0"/>
                </a:lnTo>
                <a:lnTo>
                  <a:pt x="114300" y="0"/>
                </a:lnTo>
                <a:lnTo>
                  <a:pt x="125730" y="0"/>
                </a:lnTo>
                <a:lnTo>
                  <a:pt x="137159" y="11430"/>
                </a:lnTo>
                <a:lnTo>
                  <a:pt x="148590" y="34290"/>
                </a:lnTo>
                <a:lnTo>
                  <a:pt x="148590" y="57150"/>
                </a:lnTo>
                <a:lnTo>
                  <a:pt x="148590" y="91440"/>
                </a:lnTo>
                <a:lnTo>
                  <a:pt x="148590" y="125730"/>
                </a:lnTo>
                <a:lnTo>
                  <a:pt x="148590" y="160020"/>
                </a:lnTo>
                <a:lnTo>
                  <a:pt x="148590" y="171450"/>
                </a:lnTo>
                <a:lnTo>
                  <a:pt x="148590" y="194310"/>
                </a:lnTo>
                <a:lnTo>
                  <a:pt x="148590" y="194310"/>
                </a:lnTo>
                <a:lnTo>
                  <a:pt x="148590" y="194310"/>
                </a:lnTo>
                <a:lnTo>
                  <a:pt x="148590" y="182880"/>
                </a:lnTo>
                <a:lnTo>
                  <a:pt x="148590" y="160020"/>
                </a:lnTo>
                <a:lnTo>
                  <a:pt x="160020" y="137160"/>
                </a:lnTo>
                <a:lnTo>
                  <a:pt x="160020" y="114300"/>
                </a:lnTo>
                <a:lnTo>
                  <a:pt x="171450" y="91440"/>
                </a:lnTo>
                <a:lnTo>
                  <a:pt x="182880" y="68580"/>
                </a:lnTo>
                <a:lnTo>
                  <a:pt x="194309" y="45720"/>
                </a:lnTo>
                <a:lnTo>
                  <a:pt x="194309" y="45720"/>
                </a:lnTo>
              </a:path>
            </a:pathLst>
          </a:custGeom>
          <a:ln w="25400"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a:effectLst>
                  <a:outerShdw blurRad="25400" dist="35921" dir="2700002">
                    <a:scrgbClr r="0" g="0" b="0">
                      <a:alpha val="60000"/>
                    </a:scrgbClr>
                  </a:outerShdw>
                </a:effectLst>
              </a14:hiddenEffects>
            </a:ext>
          </a:extLst>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79" name="Freeform 78"/>
          <p:cNvSpPr/>
          <p:nvPr/>
        </p:nvSpPr>
        <p:spPr>
          <a:xfrm>
            <a:off x="8629650" y="4994910"/>
            <a:ext cx="114301" cy="217171"/>
          </a:xfrm>
          <a:custGeom>
            <a:avLst/>
            <a:gdLst/>
            <a:ahLst/>
            <a:cxnLst/>
            <a:rect l="0" t="0" r="0" b="0"/>
            <a:pathLst>
              <a:path w="114301" h="217171">
                <a:moveTo>
                  <a:pt x="0" y="0"/>
                </a:moveTo>
                <a:lnTo>
                  <a:pt x="11430" y="0"/>
                </a:lnTo>
                <a:lnTo>
                  <a:pt x="11430" y="0"/>
                </a:lnTo>
                <a:lnTo>
                  <a:pt x="11430" y="11430"/>
                </a:lnTo>
                <a:lnTo>
                  <a:pt x="22860" y="11430"/>
                </a:lnTo>
                <a:lnTo>
                  <a:pt x="22860" y="34290"/>
                </a:lnTo>
                <a:lnTo>
                  <a:pt x="22860" y="57150"/>
                </a:lnTo>
                <a:lnTo>
                  <a:pt x="22860" y="80010"/>
                </a:lnTo>
                <a:lnTo>
                  <a:pt x="22860" y="102870"/>
                </a:lnTo>
                <a:lnTo>
                  <a:pt x="22860" y="125730"/>
                </a:lnTo>
                <a:lnTo>
                  <a:pt x="22860" y="148590"/>
                </a:lnTo>
                <a:lnTo>
                  <a:pt x="22860" y="171450"/>
                </a:lnTo>
                <a:lnTo>
                  <a:pt x="22860" y="171450"/>
                </a:lnTo>
                <a:lnTo>
                  <a:pt x="22860" y="182880"/>
                </a:lnTo>
                <a:lnTo>
                  <a:pt x="22860" y="182880"/>
                </a:lnTo>
                <a:lnTo>
                  <a:pt x="22860" y="171450"/>
                </a:lnTo>
                <a:lnTo>
                  <a:pt x="22860" y="148590"/>
                </a:lnTo>
                <a:lnTo>
                  <a:pt x="34289" y="125730"/>
                </a:lnTo>
                <a:lnTo>
                  <a:pt x="34289" y="102870"/>
                </a:lnTo>
                <a:lnTo>
                  <a:pt x="45720" y="80010"/>
                </a:lnTo>
                <a:lnTo>
                  <a:pt x="57150" y="57150"/>
                </a:lnTo>
                <a:lnTo>
                  <a:pt x="57150" y="34290"/>
                </a:lnTo>
                <a:lnTo>
                  <a:pt x="68580" y="22860"/>
                </a:lnTo>
                <a:lnTo>
                  <a:pt x="80010" y="11430"/>
                </a:lnTo>
                <a:lnTo>
                  <a:pt x="91439" y="11430"/>
                </a:lnTo>
                <a:lnTo>
                  <a:pt x="102870" y="22860"/>
                </a:lnTo>
                <a:lnTo>
                  <a:pt x="102870" y="34290"/>
                </a:lnTo>
                <a:lnTo>
                  <a:pt x="102870" y="57150"/>
                </a:lnTo>
                <a:lnTo>
                  <a:pt x="114300" y="91440"/>
                </a:lnTo>
                <a:lnTo>
                  <a:pt x="102870" y="125730"/>
                </a:lnTo>
                <a:lnTo>
                  <a:pt x="102870" y="148590"/>
                </a:lnTo>
                <a:lnTo>
                  <a:pt x="102870" y="182880"/>
                </a:lnTo>
                <a:lnTo>
                  <a:pt x="102870" y="205740"/>
                </a:lnTo>
                <a:lnTo>
                  <a:pt x="102870" y="217170"/>
                </a:lnTo>
                <a:lnTo>
                  <a:pt x="91439" y="217170"/>
                </a:lnTo>
                <a:lnTo>
                  <a:pt x="91439" y="205740"/>
                </a:lnTo>
                <a:lnTo>
                  <a:pt x="91439" y="182880"/>
                </a:lnTo>
                <a:lnTo>
                  <a:pt x="102870" y="160020"/>
                </a:lnTo>
                <a:lnTo>
                  <a:pt x="102870" y="125730"/>
                </a:lnTo>
                <a:lnTo>
                  <a:pt x="114300" y="102870"/>
                </a:lnTo>
                <a:lnTo>
                  <a:pt x="114300" y="102870"/>
                </a:lnTo>
              </a:path>
            </a:pathLst>
          </a:custGeom>
          <a:ln w="25400"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a:effectLst>
                  <a:outerShdw blurRad="25400" dist="35921" dir="2700002">
                    <a:scrgbClr r="0" g="0" b="0">
                      <a:alpha val="60000"/>
                    </a:scrgbClr>
                  </a:outerShdw>
                </a:effectLst>
              </a14:hiddenEffects>
            </a:ext>
          </a:extLst>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80" name="Freeform 79"/>
          <p:cNvSpPr/>
          <p:nvPr/>
        </p:nvSpPr>
        <p:spPr>
          <a:xfrm>
            <a:off x="8823960" y="4994910"/>
            <a:ext cx="240030" cy="228601"/>
          </a:xfrm>
          <a:custGeom>
            <a:avLst/>
            <a:gdLst/>
            <a:ahLst/>
            <a:cxnLst/>
            <a:rect l="0" t="0" r="0" b="0"/>
            <a:pathLst>
              <a:path w="240030" h="228601">
                <a:moveTo>
                  <a:pt x="34290" y="102870"/>
                </a:moveTo>
                <a:lnTo>
                  <a:pt x="34290" y="91440"/>
                </a:lnTo>
                <a:lnTo>
                  <a:pt x="34290" y="91440"/>
                </a:lnTo>
                <a:lnTo>
                  <a:pt x="45720" y="80010"/>
                </a:lnTo>
                <a:lnTo>
                  <a:pt x="45720" y="68580"/>
                </a:lnTo>
                <a:lnTo>
                  <a:pt x="57150" y="57150"/>
                </a:lnTo>
                <a:lnTo>
                  <a:pt x="57150" y="45720"/>
                </a:lnTo>
                <a:lnTo>
                  <a:pt x="68579" y="34290"/>
                </a:lnTo>
                <a:lnTo>
                  <a:pt x="68579" y="22860"/>
                </a:lnTo>
                <a:lnTo>
                  <a:pt x="57150" y="11430"/>
                </a:lnTo>
                <a:lnTo>
                  <a:pt x="57150" y="11430"/>
                </a:lnTo>
                <a:lnTo>
                  <a:pt x="57150" y="11430"/>
                </a:lnTo>
                <a:lnTo>
                  <a:pt x="45720" y="11430"/>
                </a:lnTo>
                <a:lnTo>
                  <a:pt x="34290" y="22860"/>
                </a:lnTo>
                <a:lnTo>
                  <a:pt x="22860" y="45720"/>
                </a:lnTo>
                <a:lnTo>
                  <a:pt x="11429" y="68580"/>
                </a:lnTo>
                <a:lnTo>
                  <a:pt x="11429" y="102870"/>
                </a:lnTo>
                <a:lnTo>
                  <a:pt x="0" y="125730"/>
                </a:lnTo>
                <a:lnTo>
                  <a:pt x="11429" y="160020"/>
                </a:lnTo>
                <a:lnTo>
                  <a:pt x="11429" y="182880"/>
                </a:lnTo>
                <a:lnTo>
                  <a:pt x="22860" y="205740"/>
                </a:lnTo>
                <a:lnTo>
                  <a:pt x="34290" y="217170"/>
                </a:lnTo>
                <a:lnTo>
                  <a:pt x="45720" y="228600"/>
                </a:lnTo>
                <a:lnTo>
                  <a:pt x="68579" y="217170"/>
                </a:lnTo>
                <a:lnTo>
                  <a:pt x="80010" y="217170"/>
                </a:lnTo>
                <a:lnTo>
                  <a:pt x="91440" y="194310"/>
                </a:lnTo>
                <a:lnTo>
                  <a:pt x="102870" y="182880"/>
                </a:lnTo>
                <a:lnTo>
                  <a:pt x="102870" y="171450"/>
                </a:lnTo>
                <a:lnTo>
                  <a:pt x="114300" y="160020"/>
                </a:lnTo>
                <a:lnTo>
                  <a:pt x="125729" y="148590"/>
                </a:lnTo>
                <a:lnTo>
                  <a:pt x="137160" y="125730"/>
                </a:lnTo>
                <a:lnTo>
                  <a:pt x="137160" y="114300"/>
                </a:lnTo>
                <a:lnTo>
                  <a:pt x="148589" y="91440"/>
                </a:lnTo>
                <a:lnTo>
                  <a:pt x="160020" y="80010"/>
                </a:lnTo>
                <a:lnTo>
                  <a:pt x="171450" y="80010"/>
                </a:lnTo>
                <a:lnTo>
                  <a:pt x="171450" y="80010"/>
                </a:lnTo>
                <a:lnTo>
                  <a:pt x="171450" y="80010"/>
                </a:lnTo>
                <a:lnTo>
                  <a:pt x="171450" y="91440"/>
                </a:lnTo>
                <a:lnTo>
                  <a:pt x="182879" y="102870"/>
                </a:lnTo>
                <a:lnTo>
                  <a:pt x="182879" y="114300"/>
                </a:lnTo>
                <a:lnTo>
                  <a:pt x="182879" y="125730"/>
                </a:lnTo>
                <a:lnTo>
                  <a:pt x="182879" y="137160"/>
                </a:lnTo>
                <a:lnTo>
                  <a:pt x="182879" y="160020"/>
                </a:lnTo>
                <a:lnTo>
                  <a:pt x="182879" y="171450"/>
                </a:lnTo>
                <a:lnTo>
                  <a:pt x="182879" y="171450"/>
                </a:lnTo>
                <a:lnTo>
                  <a:pt x="194310" y="182880"/>
                </a:lnTo>
                <a:lnTo>
                  <a:pt x="194310" y="171450"/>
                </a:lnTo>
                <a:lnTo>
                  <a:pt x="205739" y="171450"/>
                </a:lnTo>
                <a:lnTo>
                  <a:pt x="205739" y="160020"/>
                </a:lnTo>
                <a:lnTo>
                  <a:pt x="217170" y="137160"/>
                </a:lnTo>
                <a:lnTo>
                  <a:pt x="217170" y="125730"/>
                </a:lnTo>
                <a:lnTo>
                  <a:pt x="228600" y="102870"/>
                </a:lnTo>
                <a:lnTo>
                  <a:pt x="240029" y="80010"/>
                </a:lnTo>
                <a:lnTo>
                  <a:pt x="240029" y="57150"/>
                </a:lnTo>
                <a:lnTo>
                  <a:pt x="240029" y="45720"/>
                </a:lnTo>
                <a:lnTo>
                  <a:pt x="240029" y="22860"/>
                </a:lnTo>
                <a:lnTo>
                  <a:pt x="228600" y="0"/>
                </a:lnTo>
                <a:lnTo>
                  <a:pt x="228600" y="0"/>
                </a:lnTo>
              </a:path>
            </a:pathLst>
          </a:custGeom>
          <a:ln w="25400"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a:effectLst>
                  <a:outerShdw blurRad="25400" dist="35921" dir="2700002">
                    <a:scrgbClr r="0" g="0" b="0">
                      <a:alpha val="60000"/>
                    </a:scrgbClr>
                  </a:outerShdw>
                </a:effectLst>
              </a14:hiddenEffects>
            </a:ext>
          </a:extLst>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81" name="Freeform 80"/>
          <p:cNvSpPr/>
          <p:nvPr/>
        </p:nvSpPr>
        <p:spPr>
          <a:xfrm>
            <a:off x="6869430" y="1543050"/>
            <a:ext cx="114301" cy="937261"/>
          </a:xfrm>
          <a:custGeom>
            <a:avLst/>
            <a:gdLst/>
            <a:ahLst/>
            <a:cxnLst/>
            <a:rect l="0" t="0" r="0" b="0"/>
            <a:pathLst>
              <a:path w="114301" h="937261">
                <a:moveTo>
                  <a:pt x="0" y="0"/>
                </a:moveTo>
                <a:lnTo>
                  <a:pt x="0" y="0"/>
                </a:lnTo>
                <a:lnTo>
                  <a:pt x="0" y="0"/>
                </a:lnTo>
                <a:lnTo>
                  <a:pt x="0" y="0"/>
                </a:lnTo>
                <a:lnTo>
                  <a:pt x="0" y="11430"/>
                </a:lnTo>
                <a:lnTo>
                  <a:pt x="0" y="22860"/>
                </a:lnTo>
                <a:lnTo>
                  <a:pt x="11430" y="45720"/>
                </a:lnTo>
                <a:lnTo>
                  <a:pt x="22859" y="80010"/>
                </a:lnTo>
                <a:lnTo>
                  <a:pt x="34290" y="114300"/>
                </a:lnTo>
                <a:lnTo>
                  <a:pt x="45720" y="171450"/>
                </a:lnTo>
                <a:lnTo>
                  <a:pt x="57150" y="217170"/>
                </a:lnTo>
                <a:lnTo>
                  <a:pt x="68580" y="285750"/>
                </a:lnTo>
                <a:lnTo>
                  <a:pt x="80009" y="354330"/>
                </a:lnTo>
                <a:lnTo>
                  <a:pt x="80009" y="434340"/>
                </a:lnTo>
                <a:lnTo>
                  <a:pt x="91440" y="514350"/>
                </a:lnTo>
                <a:lnTo>
                  <a:pt x="102870" y="582930"/>
                </a:lnTo>
                <a:lnTo>
                  <a:pt x="102870" y="662940"/>
                </a:lnTo>
                <a:lnTo>
                  <a:pt x="102870" y="731520"/>
                </a:lnTo>
                <a:lnTo>
                  <a:pt x="102870" y="800100"/>
                </a:lnTo>
                <a:lnTo>
                  <a:pt x="114300" y="857250"/>
                </a:lnTo>
                <a:lnTo>
                  <a:pt x="114300" y="891540"/>
                </a:lnTo>
                <a:lnTo>
                  <a:pt x="114300" y="925830"/>
                </a:lnTo>
                <a:lnTo>
                  <a:pt x="114300" y="937260"/>
                </a:lnTo>
                <a:lnTo>
                  <a:pt x="114300" y="937260"/>
                </a:lnTo>
                <a:lnTo>
                  <a:pt x="114300" y="914400"/>
                </a:lnTo>
                <a:lnTo>
                  <a:pt x="114300" y="880110"/>
                </a:lnTo>
                <a:lnTo>
                  <a:pt x="102870" y="811530"/>
                </a:lnTo>
                <a:lnTo>
                  <a:pt x="91440" y="742950"/>
                </a:lnTo>
                <a:lnTo>
                  <a:pt x="68580" y="662940"/>
                </a:lnTo>
                <a:lnTo>
                  <a:pt x="68580" y="571500"/>
                </a:lnTo>
                <a:lnTo>
                  <a:pt x="68580" y="571500"/>
                </a:lnTo>
              </a:path>
            </a:pathLst>
          </a:custGeom>
          <a:ln w="25400"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a:effectLst>
                  <a:outerShdw blurRad="25400" dist="35921" dir="2700002">
                    <a:scrgbClr r="0" g="0" b="0">
                      <a:alpha val="60000"/>
                    </a:scrgbClr>
                  </a:outerShdw>
                </a:effectLst>
              </a14:hiddenEffects>
            </a:ext>
          </a:extLst>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82" name="Freeform 81"/>
          <p:cNvSpPr/>
          <p:nvPr/>
        </p:nvSpPr>
        <p:spPr>
          <a:xfrm>
            <a:off x="6983730" y="1371600"/>
            <a:ext cx="1485901" cy="1508761"/>
          </a:xfrm>
          <a:custGeom>
            <a:avLst/>
            <a:gdLst/>
            <a:ahLst/>
            <a:cxnLst/>
            <a:rect l="0" t="0" r="0" b="0"/>
            <a:pathLst>
              <a:path w="1485901" h="1508761">
                <a:moveTo>
                  <a:pt x="0" y="0"/>
                </a:moveTo>
                <a:lnTo>
                  <a:pt x="22859" y="0"/>
                </a:lnTo>
                <a:lnTo>
                  <a:pt x="45720" y="0"/>
                </a:lnTo>
                <a:lnTo>
                  <a:pt x="91440" y="11430"/>
                </a:lnTo>
                <a:lnTo>
                  <a:pt x="160020" y="11430"/>
                </a:lnTo>
                <a:lnTo>
                  <a:pt x="240030" y="11430"/>
                </a:lnTo>
                <a:lnTo>
                  <a:pt x="320040" y="22860"/>
                </a:lnTo>
                <a:lnTo>
                  <a:pt x="411480" y="22860"/>
                </a:lnTo>
                <a:lnTo>
                  <a:pt x="514350" y="34290"/>
                </a:lnTo>
                <a:lnTo>
                  <a:pt x="605790" y="34290"/>
                </a:lnTo>
                <a:lnTo>
                  <a:pt x="697230" y="45720"/>
                </a:lnTo>
                <a:lnTo>
                  <a:pt x="788670" y="57150"/>
                </a:lnTo>
                <a:lnTo>
                  <a:pt x="868680" y="57150"/>
                </a:lnTo>
                <a:lnTo>
                  <a:pt x="960120" y="68580"/>
                </a:lnTo>
                <a:lnTo>
                  <a:pt x="1028700" y="80010"/>
                </a:lnTo>
                <a:lnTo>
                  <a:pt x="1108709" y="91440"/>
                </a:lnTo>
                <a:lnTo>
                  <a:pt x="1165859" y="102870"/>
                </a:lnTo>
                <a:lnTo>
                  <a:pt x="1223009" y="114300"/>
                </a:lnTo>
                <a:lnTo>
                  <a:pt x="1280159" y="137160"/>
                </a:lnTo>
                <a:lnTo>
                  <a:pt x="1314450" y="148590"/>
                </a:lnTo>
                <a:lnTo>
                  <a:pt x="1348740" y="160020"/>
                </a:lnTo>
                <a:lnTo>
                  <a:pt x="1371600" y="182880"/>
                </a:lnTo>
                <a:lnTo>
                  <a:pt x="1394459" y="205740"/>
                </a:lnTo>
                <a:lnTo>
                  <a:pt x="1405890" y="251460"/>
                </a:lnTo>
                <a:lnTo>
                  <a:pt x="1405890" y="297180"/>
                </a:lnTo>
                <a:lnTo>
                  <a:pt x="1417320" y="354330"/>
                </a:lnTo>
                <a:lnTo>
                  <a:pt x="1417320" y="422910"/>
                </a:lnTo>
                <a:lnTo>
                  <a:pt x="1417320" y="502920"/>
                </a:lnTo>
                <a:lnTo>
                  <a:pt x="1428750" y="582930"/>
                </a:lnTo>
                <a:lnTo>
                  <a:pt x="1428750" y="685800"/>
                </a:lnTo>
                <a:lnTo>
                  <a:pt x="1428750" y="777240"/>
                </a:lnTo>
                <a:lnTo>
                  <a:pt x="1440180" y="880110"/>
                </a:lnTo>
                <a:lnTo>
                  <a:pt x="1440180" y="982980"/>
                </a:lnTo>
                <a:lnTo>
                  <a:pt x="1440180" y="1085850"/>
                </a:lnTo>
                <a:lnTo>
                  <a:pt x="1451609" y="1177290"/>
                </a:lnTo>
                <a:lnTo>
                  <a:pt x="1463040" y="1257300"/>
                </a:lnTo>
                <a:lnTo>
                  <a:pt x="1474470" y="1337310"/>
                </a:lnTo>
                <a:lnTo>
                  <a:pt x="1474470" y="1394460"/>
                </a:lnTo>
                <a:lnTo>
                  <a:pt x="1485900" y="1451610"/>
                </a:lnTo>
                <a:lnTo>
                  <a:pt x="1485900" y="1485900"/>
                </a:lnTo>
                <a:lnTo>
                  <a:pt x="1463040" y="1508760"/>
                </a:lnTo>
                <a:lnTo>
                  <a:pt x="1440180" y="1508760"/>
                </a:lnTo>
                <a:lnTo>
                  <a:pt x="1394459" y="1508760"/>
                </a:lnTo>
                <a:lnTo>
                  <a:pt x="1325880" y="1485900"/>
                </a:lnTo>
                <a:lnTo>
                  <a:pt x="1245870" y="1451610"/>
                </a:lnTo>
                <a:lnTo>
                  <a:pt x="1165859" y="1417320"/>
                </a:lnTo>
                <a:lnTo>
                  <a:pt x="1165859" y="1417320"/>
                </a:lnTo>
              </a:path>
            </a:pathLst>
          </a:custGeom>
          <a:ln w="25400"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a:effectLst>
                  <a:outerShdw blurRad="25400" dist="35921" dir="2700002">
                    <a:scrgbClr r="0" g="0" b="0">
                      <a:alpha val="60000"/>
                    </a:scrgbClr>
                  </a:outerShdw>
                </a:effectLst>
              </a14:hiddenEffects>
            </a:ext>
          </a:extLst>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83" name="Freeform 82"/>
          <p:cNvSpPr/>
          <p:nvPr/>
        </p:nvSpPr>
        <p:spPr>
          <a:xfrm>
            <a:off x="6926580" y="2583180"/>
            <a:ext cx="1531621" cy="217171"/>
          </a:xfrm>
          <a:custGeom>
            <a:avLst/>
            <a:gdLst/>
            <a:ahLst/>
            <a:cxnLst/>
            <a:rect l="0" t="0" r="0" b="0"/>
            <a:pathLst>
              <a:path w="1531621" h="217171">
                <a:moveTo>
                  <a:pt x="0" y="80010"/>
                </a:moveTo>
                <a:lnTo>
                  <a:pt x="22859" y="80010"/>
                </a:lnTo>
                <a:lnTo>
                  <a:pt x="68580" y="80010"/>
                </a:lnTo>
                <a:lnTo>
                  <a:pt x="148590" y="91440"/>
                </a:lnTo>
                <a:lnTo>
                  <a:pt x="251459" y="91440"/>
                </a:lnTo>
                <a:lnTo>
                  <a:pt x="377190" y="102870"/>
                </a:lnTo>
                <a:lnTo>
                  <a:pt x="502920" y="102870"/>
                </a:lnTo>
                <a:lnTo>
                  <a:pt x="640080" y="114300"/>
                </a:lnTo>
                <a:lnTo>
                  <a:pt x="777240" y="125730"/>
                </a:lnTo>
                <a:lnTo>
                  <a:pt x="914400" y="137160"/>
                </a:lnTo>
                <a:lnTo>
                  <a:pt x="1051559" y="160020"/>
                </a:lnTo>
                <a:lnTo>
                  <a:pt x="1165859" y="171450"/>
                </a:lnTo>
                <a:lnTo>
                  <a:pt x="1280159" y="194310"/>
                </a:lnTo>
                <a:lnTo>
                  <a:pt x="1371600" y="205740"/>
                </a:lnTo>
                <a:lnTo>
                  <a:pt x="1451609" y="217170"/>
                </a:lnTo>
                <a:lnTo>
                  <a:pt x="1497330" y="217170"/>
                </a:lnTo>
                <a:lnTo>
                  <a:pt x="1531620" y="217170"/>
                </a:lnTo>
                <a:lnTo>
                  <a:pt x="1531620" y="194310"/>
                </a:lnTo>
                <a:lnTo>
                  <a:pt x="1508759" y="160020"/>
                </a:lnTo>
                <a:lnTo>
                  <a:pt x="1463040" y="114300"/>
                </a:lnTo>
                <a:lnTo>
                  <a:pt x="1405890" y="57150"/>
                </a:lnTo>
                <a:lnTo>
                  <a:pt x="1337309" y="0"/>
                </a:lnTo>
                <a:lnTo>
                  <a:pt x="1337309" y="0"/>
                </a:lnTo>
              </a:path>
            </a:pathLst>
          </a:custGeom>
          <a:ln w="25400"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a:effectLst>
                  <a:outerShdw blurRad="25400" dist="35921" dir="2700002">
                    <a:scrgbClr r="0" g="0" b="0">
                      <a:alpha val="60000"/>
                    </a:scrgbClr>
                  </a:outerShdw>
                </a:effectLst>
              </a14:hiddenEffects>
            </a:ext>
          </a:extLst>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84" name="Freeform 83"/>
          <p:cNvSpPr/>
          <p:nvPr/>
        </p:nvSpPr>
        <p:spPr>
          <a:xfrm>
            <a:off x="7052310" y="1863090"/>
            <a:ext cx="1337311" cy="91441"/>
          </a:xfrm>
          <a:custGeom>
            <a:avLst/>
            <a:gdLst/>
            <a:ahLst/>
            <a:cxnLst/>
            <a:rect l="0" t="0" r="0" b="0"/>
            <a:pathLst>
              <a:path w="1337311" h="91441">
                <a:moveTo>
                  <a:pt x="0" y="34290"/>
                </a:moveTo>
                <a:lnTo>
                  <a:pt x="11429" y="34290"/>
                </a:lnTo>
                <a:lnTo>
                  <a:pt x="34290" y="34290"/>
                </a:lnTo>
                <a:lnTo>
                  <a:pt x="80010" y="22860"/>
                </a:lnTo>
                <a:lnTo>
                  <a:pt x="137160" y="22860"/>
                </a:lnTo>
                <a:lnTo>
                  <a:pt x="205740" y="11430"/>
                </a:lnTo>
                <a:lnTo>
                  <a:pt x="297179" y="11430"/>
                </a:lnTo>
                <a:lnTo>
                  <a:pt x="400050" y="22860"/>
                </a:lnTo>
                <a:lnTo>
                  <a:pt x="502920" y="22860"/>
                </a:lnTo>
                <a:lnTo>
                  <a:pt x="617220" y="34290"/>
                </a:lnTo>
                <a:lnTo>
                  <a:pt x="731520" y="45720"/>
                </a:lnTo>
                <a:lnTo>
                  <a:pt x="845820" y="57150"/>
                </a:lnTo>
                <a:lnTo>
                  <a:pt x="948690" y="68580"/>
                </a:lnTo>
                <a:lnTo>
                  <a:pt x="1051560" y="80010"/>
                </a:lnTo>
                <a:lnTo>
                  <a:pt x="1131570" y="80010"/>
                </a:lnTo>
                <a:lnTo>
                  <a:pt x="1223010" y="91440"/>
                </a:lnTo>
                <a:lnTo>
                  <a:pt x="1280160" y="91440"/>
                </a:lnTo>
                <a:lnTo>
                  <a:pt x="1314450" y="80010"/>
                </a:lnTo>
                <a:lnTo>
                  <a:pt x="1337310" y="68580"/>
                </a:lnTo>
                <a:lnTo>
                  <a:pt x="1325879" y="57150"/>
                </a:lnTo>
                <a:lnTo>
                  <a:pt x="1291590" y="34290"/>
                </a:lnTo>
                <a:lnTo>
                  <a:pt x="1245870" y="0"/>
                </a:lnTo>
                <a:lnTo>
                  <a:pt x="1245870" y="0"/>
                </a:lnTo>
              </a:path>
            </a:pathLst>
          </a:custGeom>
          <a:ln w="25400"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a:effectLst>
                  <a:outerShdw blurRad="25400" dist="35921" dir="2700002">
                    <a:scrgbClr r="0" g="0" b="0">
                      <a:alpha val="60000"/>
                    </a:scrgbClr>
                  </a:outerShdw>
                </a:effectLst>
              </a14:hiddenEffects>
            </a:ext>
          </a:extLst>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85" name="Freeform 84"/>
          <p:cNvSpPr/>
          <p:nvPr/>
        </p:nvSpPr>
        <p:spPr>
          <a:xfrm>
            <a:off x="7075170" y="1497330"/>
            <a:ext cx="422911" cy="22861"/>
          </a:xfrm>
          <a:custGeom>
            <a:avLst/>
            <a:gdLst/>
            <a:ahLst/>
            <a:cxnLst/>
            <a:rect l="0" t="0" r="0" b="0"/>
            <a:pathLst>
              <a:path w="422911" h="22861">
                <a:moveTo>
                  <a:pt x="0" y="22860"/>
                </a:moveTo>
                <a:lnTo>
                  <a:pt x="11430" y="22860"/>
                </a:lnTo>
                <a:lnTo>
                  <a:pt x="34290" y="11430"/>
                </a:lnTo>
                <a:lnTo>
                  <a:pt x="80010" y="11430"/>
                </a:lnTo>
                <a:lnTo>
                  <a:pt x="137160" y="0"/>
                </a:lnTo>
                <a:lnTo>
                  <a:pt x="194310" y="0"/>
                </a:lnTo>
                <a:lnTo>
                  <a:pt x="251460" y="0"/>
                </a:lnTo>
                <a:lnTo>
                  <a:pt x="308610" y="0"/>
                </a:lnTo>
                <a:lnTo>
                  <a:pt x="354330" y="0"/>
                </a:lnTo>
                <a:lnTo>
                  <a:pt x="388619" y="0"/>
                </a:lnTo>
                <a:lnTo>
                  <a:pt x="411480" y="0"/>
                </a:lnTo>
                <a:lnTo>
                  <a:pt x="422910" y="0"/>
                </a:lnTo>
                <a:lnTo>
                  <a:pt x="411480" y="0"/>
                </a:lnTo>
                <a:lnTo>
                  <a:pt x="400050" y="0"/>
                </a:lnTo>
                <a:lnTo>
                  <a:pt x="400050" y="0"/>
                </a:lnTo>
              </a:path>
            </a:pathLst>
          </a:custGeom>
          <a:ln w="25400"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a:effectLst>
                  <a:outerShdw blurRad="25400" dist="35921" dir="2700002">
                    <a:scrgbClr r="0" g="0" b="0">
                      <a:alpha val="60000"/>
                    </a:scrgbClr>
                  </a:outerShdw>
                </a:effectLst>
              </a14:hiddenEffects>
            </a:ext>
          </a:extLst>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86" name="Freeform 85"/>
          <p:cNvSpPr/>
          <p:nvPr/>
        </p:nvSpPr>
        <p:spPr>
          <a:xfrm>
            <a:off x="7292339" y="1520190"/>
            <a:ext cx="22862" cy="274321"/>
          </a:xfrm>
          <a:custGeom>
            <a:avLst/>
            <a:gdLst/>
            <a:ahLst/>
            <a:cxnLst/>
            <a:rect l="0" t="0" r="0" b="0"/>
            <a:pathLst>
              <a:path w="22862" h="274321">
                <a:moveTo>
                  <a:pt x="22861" y="0"/>
                </a:moveTo>
                <a:lnTo>
                  <a:pt x="22861" y="11430"/>
                </a:lnTo>
                <a:lnTo>
                  <a:pt x="22861" y="22860"/>
                </a:lnTo>
                <a:lnTo>
                  <a:pt x="22861" y="57150"/>
                </a:lnTo>
                <a:lnTo>
                  <a:pt x="22861" y="91440"/>
                </a:lnTo>
                <a:lnTo>
                  <a:pt x="22861" y="137160"/>
                </a:lnTo>
                <a:lnTo>
                  <a:pt x="11431" y="171450"/>
                </a:lnTo>
                <a:lnTo>
                  <a:pt x="11431" y="205740"/>
                </a:lnTo>
                <a:lnTo>
                  <a:pt x="0" y="240030"/>
                </a:lnTo>
                <a:lnTo>
                  <a:pt x="0" y="262890"/>
                </a:lnTo>
                <a:lnTo>
                  <a:pt x="0" y="274320"/>
                </a:lnTo>
                <a:lnTo>
                  <a:pt x="11431" y="262890"/>
                </a:lnTo>
                <a:lnTo>
                  <a:pt x="11431" y="262890"/>
                </a:lnTo>
              </a:path>
            </a:pathLst>
          </a:custGeom>
          <a:ln w="25400"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a:effectLst>
                  <a:outerShdw blurRad="25400" dist="35921" dir="2700002">
                    <a:scrgbClr r="0" g="0" b="0">
                      <a:alpha val="60000"/>
                    </a:scrgbClr>
                  </a:outerShdw>
                </a:effectLst>
              </a14:hiddenEffects>
            </a:ext>
          </a:extLst>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87" name="Freeform 86"/>
          <p:cNvSpPr/>
          <p:nvPr/>
        </p:nvSpPr>
        <p:spPr>
          <a:xfrm>
            <a:off x="7509510" y="1497330"/>
            <a:ext cx="240030" cy="240031"/>
          </a:xfrm>
          <a:custGeom>
            <a:avLst/>
            <a:gdLst/>
            <a:ahLst/>
            <a:cxnLst/>
            <a:rect l="0" t="0" r="0" b="0"/>
            <a:pathLst>
              <a:path w="240030" h="240031">
                <a:moveTo>
                  <a:pt x="0" y="91440"/>
                </a:moveTo>
                <a:lnTo>
                  <a:pt x="0" y="102870"/>
                </a:lnTo>
                <a:lnTo>
                  <a:pt x="0" y="114300"/>
                </a:lnTo>
                <a:lnTo>
                  <a:pt x="0" y="148590"/>
                </a:lnTo>
                <a:lnTo>
                  <a:pt x="11429" y="171450"/>
                </a:lnTo>
                <a:lnTo>
                  <a:pt x="11429" y="194310"/>
                </a:lnTo>
                <a:lnTo>
                  <a:pt x="11429" y="217170"/>
                </a:lnTo>
                <a:lnTo>
                  <a:pt x="11429" y="228600"/>
                </a:lnTo>
                <a:lnTo>
                  <a:pt x="11429" y="240030"/>
                </a:lnTo>
                <a:lnTo>
                  <a:pt x="22860" y="240030"/>
                </a:lnTo>
                <a:lnTo>
                  <a:pt x="22860" y="228600"/>
                </a:lnTo>
                <a:lnTo>
                  <a:pt x="34290" y="217170"/>
                </a:lnTo>
                <a:lnTo>
                  <a:pt x="45720" y="194310"/>
                </a:lnTo>
                <a:lnTo>
                  <a:pt x="57150" y="160020"/>
                </a:lnTo>
                <a:lnTo>
                  <a:pt x="80010" y="137160"/>
                </a:lnTo>
                <a:lnTo>
                  <a:pt x="102870" y="102870"/>
                </a:lnTo>
                <a:lnTo>
                  <a:pt x="125729" y="80010"/>
                </a:lnTo>
                <a:lnTo>
                  <a:pt x="148590" y="57150"/>
                </a:lnTo>
                <a:lnTo>
                  <a:pt x="171450" y="45720"/>
                </a:lnTo>
                <a:lnTo>
                  <a:pt x="194310" y="22860"/>
                </a:lnTo>
                <a:lnTo>
                  <a:pt x="217170" y="11430"/>
                </a:lnTo>
                <a:lnTo>
                  <a:pt x="240029" y="0"/>
                </a:lnTo>
                <a:lnTo>
                  <a:pt x="240029" y="0"/>
                </a:lnTo>
              </a:path>
            </a:pathLst>
          </a:custGeom>
          <a:ln w="25400"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a:effectLst>
                  <a:outerShdw blurRad="25400" dist="35921" dir="2700002">
                    <a:scrgbClr r="0" g="0" b="0">
                      <a:alpha val="60000"/>
                    </a:scrgbClr>
                  </a:outerShdw>
                </a:effectLst>
              </a14:hiddenEffects>
            </a:ext>
          </a:extLst>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88" name="Freeform 87"/>
          <p:cNvSpPr/>
          <p:nvPr/>
        </p:nvSpPr>
        <p:spPr>
          <a:xfrm>
            <a:off x="7840980" y="1497330"/>
            <a:ext cx="1" cy="11431"/>
          </a:xfrm>
          <a:custGeom>
            <a:avLst/>
            <a:gdLst/>
            <a:ahLst/>
            <a:cxnLst/>
            <a:rect l="0" t="0" r="0" b="0"/>
            <a:pathLst>
              <a:path w="1" h="11431">
                <a:moveTo>
                  <a:pt x="0" y="11430"/>
                </a:moveTo>
                <a:lnTo>
                  <a:pt x="0" y="11430"/>
                </a:lnTo>
                <a:lnTo>
                  <a:pt x="0" y="11430"/>
                </a:lnTo>
                <a:lnTo>
                  <a:pt x="0" y="11430"/>
                </a:lnTo>
                <a:lnTo>
                  <a:pt x="0" y="11430"/>
                </a:lnTo>
                <a:lnTo>
                  <a:pt x="0" y="0"/>
                </a:lnTo>
                <a:lnTo>
                  <a:pt x="0" y="0"/>
                </a:lnTo>
              </a:path>
            </a:pathLst>
          </a:custGeom>
          <a:ln w="25400"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a:effectLst>
                  <a:outerShdw blurRad="25400" dist="35921" dir="2700002">
                    <a:scrgbClr r="0" g="0" b="0">
                      <a:alpha val="60000"/>
                    </a:scrgbClr>
                  </a:outerShdw>
                </a:effectLst>
              </a14:hiddenEffects>
            </a:ext>
          </a:extLst>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89" name="Freeform 88"/>
          <p:cNvSpPr/>
          <p:nvPr/>
        </p:nvSpPr>
        <p:spPr>
          <a:xfrm>
            <a:off x="7818120" y="1668780"/>
            <a:ext cx="182881" cy="57151"/>
          </a:xfrm>
          <a:custGeom>
            <a:avLst/>
            <a:gdLst/>
            <a:ahLst/>
            <a:cxnLst/>
            <a:rect l="0" t="0" r="0" b="0"/>
            <a:pathLst>
              <a:path w="182881" h="57151">
                <a:moveTo>
                  <a:pt x="0" y="22860"/>
                </a:moveTo>
                <a:lnTo>
                  <a:pt x="0" y="22860"/>
                </a:lnTo>
                <a:lnTo>
                  <a:pt x="11430" y="34290"/>
                </a:lnTo>
                <a:lnTo>
                  <a:pt x="22860" y="45720"/>
                </a:lnTo>
                <a:lnTo>
                  <a:pt x="45719" y="57150"/>
                </a:lnTo>
                <a:lnTo>
                  <a:pt x="68580" y="57150"/>
                </a:lnTo>
                <a:lnTo>
                  <a:pt x="102869" y="57150"/>
                </a:lnTo>
                <a:lnTo>
                  <a:pt x="125730" y="45720"/>
                </a:lnTo>
                <a:lnTo>
                  <a:pt x="160019" y="22860"/>
                </a:lnTo>
                <a:lnTo>
                  <a:pt x="182880" y="0"/>
                </a:lnTo>
                <a:lnTo>
                  <a:pt x="182880" y="0"/>
                </a:lnTo>
              </a:path>
            </a:pathLst>
          </a:custGeom>
          <a:ln w="25400"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a:effectLst>
                  <a:outerShdw blurRad="25400" dist="35921" dir="2700002">
                    <a:scrgbClr r="0" g="0" b="0">
                      <a:alpha val="60000"/>
                    </a:scrgbClr>
                  </a:outerShdw>
                </a:effectLst>
              </a14:hiddenEffects>
            </a:ext>
          </a:extLst>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90" name="Freeform 89"/>
          <p:cNvSpPr/>
          <p:nvPr/>
        </p:nvSpPr>
        <p:spPr>
          <a:xfrm>
            <a:off x="7955280" y="1577340"/>
            <a:ext cx="251460" cy="434341"/>
          </a:xfrm>
          <a:custGeom>
            <a:avLst/>
            <a:gdLst/>
            <a:ahLst/>
            <a:cxnLst/>
            <a:rect l="0" t="0" r="0" b="0"/>
            <a:pathLst>
              <a:path w="251460" h="434341">
                <a:moveTo>
                  <a:pt x="57150" y="45720"/>
                </a:moveTo>
                <a:lnTo>
                  <a:pt x="57150" y="45720"/>
                </a:lnTo>
                <a:lnTo>
                  <a:pt x="57150" y="68580"/>
                </a:lnTo>
                <a:lnTo>
                  <a:pt x="45720" y="91440"/>
                </a:lnTo>
                <a:lnTo>
                  <a:pt x="45720" y="137160"/>
                </a:lnTo>
                <a:lnTo>
                  <a:pt x="34290" y="182880"/>
                </a:lnTo>
                <a:lnTo>
                  <a:pt x="22859" y="228600"/>
                </a:lnTo>
                <a:lnTo>
                  <a:pt x="22859" y="285750"/>
                </a:lnTo>
                <a:lnTo>
                  <a:pt x="11430" y="331470"/>
                </a:lnTo>
                <a:lnTo>
                  <a:pt x="11430" y="365760"/>
                </a:lnTo>
                <a:lnTo>
                  <a:pt x="0" y="400050"/>
                </a:lnTo>
                <a:lnTo>
                  <a:pt x="0" y="422910"/>
                </a:lnTo>
                <a:lnTo>
                  <a:pt x="0" y="434340"/>
                </a:lnTo>
                <a:lnTo>
                  <a:pt x="0" y="434340"/>
                </a:lnTo>
                <a:lnTo>
                  <a:pt x="0" y="422910"/>
                </a:lnTo>
                <a:lnTo>
                  <a:pt x="0" y="400050"/>
                </a:lnTo>
                <a:lnTo>
                  <a:pt x="0" y="365760"/>
                </a:lnTo>
                <a:lnTo>
                  <a:pt x="11430" y="320040"/>
                </a:lnTo>
                <a:lnTo>
                  <a:pt x="22859" y="274320"/>
                </a:lnTo>
                <a:lnTo>
                  <a:pt x="22859" y="217170"/>
                </a:lnTo>
                <a:lnTo>
                  <a:pt x="45720" y="171450"/>
                </a:lnTo>
                <a:lnTo>
                  <a:pt x="57150" y="137160"/>
                </a:lnTo>
                <a:lnTo>
                  <a:pt x="80009" y="91440"/>
                </a:lnTo>
                <a:lnTo>
                  <a:pt x="102870" y="57150"/>
                </a:lnTo>
                <a:lnTo>
                  <a:pt x="137159" y="34290"/>
                </a:lnTo>
                <a:lnTo>
                  <a:pt x="160020" y="11430"/>
                </a:lnTo>
                <a:lnTo>
                  <a:pt x="194309" y="0"/>
                </a:lnTo>
                <a:lnTo>
                  <a:pt x="217170" y="0"/>
                </a:lnTo>
                <a:lnTo>
                  <a:pt x="240030" y="11430"/>
                </a:lnTo>
                <a:lnTo>
                  <a:pt x="251459" y="22860"/>
                </a:lnTo>
                <a:lnTo>
                  <a:pt x="251459" y="45720"/>
                </a:lnTo>
                <a:lnTo>
                  <a:pt x="251459" y="68580"/>
                </a:lnTo>
                <a:lnTo>
                  <a:pt x="228600" y="102870"/>
                </a:lnTo>
                <a:lnTo>
                  <a:pt x="205740" y="125730"/>
                </a:lnTo>
                <a:lnTo>
                  <a:pt x="171450" y="148590"/>
                </a:lnTo>
                <a:lnTo>
                  <a:pt x="148590" y="171450"/>
                </a:lnTo>
                <a:lnTo>
                  <a:pt x="114300" y="171450"/>
                </a:lnTo>
                <a:lnTo>
                  <a:pt x="80009" y="171450"/>
                </a:lnTo>
                <a:lnTo>
                  <a:pt x="57150" y="160020"/>
                </a:lnTo>
                <a:lnTo>
                  <a:pt x="34290" y="148590"/>
                </a:lnTo>
                <a:lnTo>
                  <a:pt x="11430" y="125730"/>
                </a:lnTo>
                <a:lnTo>
                  <a:pt x="0" y="102870"/>
                </a:lnTo>
                <a:lnTo>
                  <a:pt x="0" y="102870"/>
                </a:lnTo>
              </a:path>
            </a:pathLst>
          </a:custGeom>
          <a:ln w="25400"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a:effectLst>
                  <a:outerShdw blurRad="25400" dist="35921" dir="2700002">
                    <a:scrgbClr r="0" g="0" b="0">
                      <a:alpha val="60000"/>
                    </a:scrgbClr>
                  </a:outerShdw>
                </a:effectLst>
              </a14:hiddenEffects>
            </a:ext>
          </a:extLst>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91" name="Freeform 90"/>
          <p:cNvSpPr/>
          <p:nvPr/>
        </p:nvSpPr>
        <p:spPr>
          <a:xfrm>
            <a:off x="7829550" y="1565910"/>
            <a:ext cx="34290" cy="137161"/>
          </a:xfrm>
          <a:custGeom>
            <a:avLst/>
            <a:gdLst/>
            <a:ahLst/>
            <a:cxnLst/>
            <a:rect l="0" t="0" r="0" b="0"/>
            <a:pathLst>
              <a:path w="34290" h="137161">
                <a:moveTo>
                  <a:pt x="34289" y="0"/>
                </a:moveTo>
                <a:lnTo>
                  <a:pt x="34289" y="0"/>
                </a:lnTo>
                <a:lnTo>
                  <a:pt x="34289" y="0"/>
                </a:lnTo>
                <a:lnTo>
                  <a:pt x="34289" y="0"/>
                </a:lnTo>
                <a:lnTo>
                  <a:pt x="34289" y="11430"/>
                </a:lnTo>
                <a:lnTo>
                  <a:pt x="22860" y="34290"/>
                </a:lnTo>
                <a:lnTo>
                  <a:pt x="11430" y="57150"/>
                </a:lnTo>
                <a:lnTo>
                  <a:pt x="11430" y="80010"/>
                </a:lnTo>
                <a:lnTo>
                  <a:pt x="0" y="102870"/>
                </a:lnTo>
                <a:lnTo>
                  <a:pt x="0" y="125730"/>
                </a:lnTo>
                <a:lnTo>
                  <a:pt x="11430" y="137160"/>
                </a:lnTo>
                <a:lnTo>
                  <a:pt x="22860" y="125730"/>
                </a:lnTo>
                <a:lnTo>
                  <a:pt x="22860" y="125730"/>
                </a:lnTo>
              </a:path>
            </a:pathLst>
          </a:custGeom>
          <a:ln w="25400"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a:effectLst>
                  <a:outerShdw blurRad="25400" dist="35921" dir="2700002">
                    <a:scrgbClr r="0" g="0" b="0">
                      <a:alpha val="60000"/>
                    </a:scrgbClr>
                  </a:outerShdw>
                </a:effectLst>
              </a14:hiddenEffects>
            </a:ext>
          </a:extLst>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92" name="Freeform 91"/>
          <p:cNvSpPr/>
          <p:nvPr/>
        </p:nvSpPr>
        <p:spPr>
          <a:xfrm>
            <a:off x="2537460" y="605790"/>
            <a:ext cx="788671" cy="45721"/>
          </a:xfrm>
          <a:custGeom>
            <a:avLst/>
            <a:gdLst/>
            <a:ahLst/>
            <a:cxnLst/>
            <a:rect l="0" t="0" r="0" b="0"/>
            <a:pathLst>
              <a:path w="788671" h="45721">
                <a:moveTo>
                  <a:pt x="0" y="22860"/>
                </a:moveTo>
                <a:lnTo>
                  <a:pt x="0" y="11430"/>
                </a:lnTo>
                <a:lnTo>
                  <a:pt x="11430" y="11430"/>
                </a:lnTo>
                <a:lnTo>
                  <a:pt x="22860" y="11430"/>
                </a:lnTo>
                <a:lnTo>
                  <a:pt x="34290" y="11430"/>
                </a:lnTo>
                <a:lnTo>
                  <a:pt x="45720" y="11430"/>
                </a:lnTo>
                <a:lnTo>
                  <a:pt x="68580" y="22860"/>
                </a:lnTo>
                <a:lnTo>
                  <a:pt x="91440" y="22860"/>
                </a:lnTo>
                <a:lnTo>
                  <a:pt x="114300" y="34290"/>
                </a:lnTo>
                <a:lnTo>
                  <a:pt x="137160" y="34290"/>
                </a:lnTo>
                <a:lnTo>
                  <a:pt x="171450" y="34290"/>
                </a:lnTo>
                <a:lnTo>
                  <a:pt x="205740" y="34290"/>
                </a:lnTo>
                <a:lnTo>
                  <a:pt x="251460" y="34290"/>
                </a:lnTo>
                <a:lnTo>
                  <a:pt x="285750" y="34290"/>
                </a:lnTo>
                <a:lnTo>
                  <a:pt x="331470" y="34290"/>
                </a:lnTo>
                <a:lnTo>
                  <a:pt x="365760" y="34290"/>
                </a:lnTo>
                <a:lnTo>
                  <a:pt x="411480" y="34290"/>
                </a:lnTo>
                <a:lnTo>
                  <a:pt x="445770" y="34290"/>
                </a:lnTo>
                <a:lnTo>
                  <a:pt x="480060" y="34290"/>
                </a:lnTo>
                <a:lnTo>
                  <a:pt x="525780" y="45720"/>
                </a:lnTo>
                <a:lnTo>
                  <a:pt x="560070" y="45720"/>
                </a:lnTo>
                <a:lnTo>
                  <a:pt x="594360" y="34290"/>
                </a:lnTo>
                <a:lnTo>
                  <a:pt x="628650" y="34290"/>
                </a:lnTo>
                <a:lnTo>
                  <a:pt x="662940" y="34290"/>
                </a:lnTo>
                <a:lnTo>
                  <a:pt x="685800" y="34290"/>
                </a:lnTo>
                <a:lnTo>
                  <a:pt x="708660" y="34290"/>
                </a:lnTo>
                <a:lnTo>
                  <a:pt x="720090" y="34290"/>
                </a:lnTo>
                <a:lnTo>
                  <a:pt x="742950" y="34290"/>
                </a:lnTo>
                <a:lnTo>
                  <a:pt x="754380" y="34290"/>
                </a:lnTo>
                <a:lnTo>
                  <a:pt x="765810" y="34290"/>
                </a:lnTo>
                <a:lnTo>
                  <a:pt x="777240" y="34290"/>
                </a:lnTo>
                <a:lnTo>
                  <a:pt x="788670" y="34290"/>
                </a:lnTo>
                <a:lnTo>
                  <a:pt x="788670" y="34290"/>
                </a:lnTo>
                <a:lnTo>
                  <a:pt x="788670" y="34290"/>
                </a:lnTo>
                <a:lnTo>
                  <a:pt x="788670" y="34290"/>
                </a:lnTo>
                <a:lnTo>
                  <a:pt x="788670" y="34290"/>
                </a:lnTo>
                <a:lnTo>
                  <a:pt x="788670" y="34290"/>
                </a:lnTo>
                <a:lnTo>
                  <a:pt x="788670" y="34290"/>
                </a:lnTo>
                <a:lnTo>
                  <a:pt x="777240" y="34290"/>
                </a:lnTo>
                <a:lnTo>
                  <a:pt x="777240" y="22860"/>
                </a:lnTo>
                <a:lnTo>
                  <a:pt x="777240" y="22860"/>
                </a:lnTo>
                <a:lnTo>
                  <a:pt x="765810" y="11430"/>
                </a:lnTo>
                <a:lnTo>
                  <a:pt x="765810" y="0"/>
                </a:lnTo>
                <a:lnTo>
                  <a:pt x="754380" y="0"/>
                </a:lnTo>
                <a:lnTo>
                  <a:pt x="742950" y="0"/>
                </a:lnTo>
                <a:lnTo>
                  <a:pt x="742950" y="0"/>
                </a:lnTo>
              </a:path>
            </a:pathLst>
          </a:custGeom>
          <a:ln w="254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blurRad="25400" dist="35921" dir="2700002">
                    <a:scrgbClr r="0" g="0" b="0">
                      <a:alpha val="60000"/>
                    </a:scrgbClr>
                  </a:outerShdw>
                </a:effectLst>
              </a14:hiddenEffects>
            </a:ext>
          </a:extLst>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93" name="Freeform 92"/>
          <p:cNvSpPr/>
          <p:nvPr/>
        </p:nvSpPr>
        <p:spPr>
          <a:xfrm>
            <a:off x="4263390" y="594360"/>
            <a:ext cx="685801" cy="57151"/>
          </a:xfrm>
          <a:custGeom>
            <a:avLst/>
            <a:gdLst/>
            <a:ahLst/>
            <a:cxnLst/>
            <a:rect l="0" t="0" r="0" b="0"/>
            <a:pathLst>
              <a:path w="685801" h="57151">
                <a:moveTo>
                  <a:pt x="0" y="0"/>
                </a:moveTo>
                <a:lnTo>
                  <a:pt x="0" y="0"/>
                </a:lnTo>
                <a:lnTo>
                  <a:pt x="11430" y="0"/>
                </a:lnTo>
                <a:lnTo>
                  <a:pt x="22860" y="0"/>
                </a:lnTo>
                <a:lnTo>
                  <a:pt x="45720" y="11430"/>
                </a:lnTo>
                <a:lnTo>
                  <a:pt x="68580" y="11430"/>
                </a:lnTo>
                <a:lnTo>
                  <a:pt x="91440" y="22860"/>
                </a:lnTo>
                <a:lnTo>
                  <a:pt x="125730" y="34290"/>
                </a:lnTo>
                <a:lnTo>
                  <a:pt x="160020" y="34290"/>
                </a:lnTo>
                <a:lnTo>
                  <a:pt x="205740" y="45720"/>
                </a:lnTo>
                <a:lnTo>
                  <a:pt x="251460" y="45720"/>
                </a:lnTo>
                <a:lnTo>
                  <a:pt x="285750" y="45720"/>
                </a:lnTo>
                <a:lnTo>
                  <a:pt x="331470" y="45720"/>
                </a:lnTo>
                <a:lnTo>
                  <a:pt x="388620" y="45720"/>
                </a:lnTo>
                <a:lnTo>
                  <a:pt x="434340" y="57150"/>
                </a:lnTo>
                <a:lnTo>
                  <a:pt x="480060" y="57150"/>
                </a:lnTo>
                <a:lnTo>
                  <a:pt x="514350" y="57150"/>
                </a:lnTo>
                <a:lnTo>
                  <a:pt x="560070" y="57150"/>
                </a:lnTo>
                <a:lnTo>
                  <a:pt x="594360" y="57150"/>
                </a:lnTo>
                <a:lnTo>
                  <a:pt x="617220" y="57150"/>
                </a:lnTo>
                <a:lnTo>
                  <a:pt x="651510" y="45720"/>
                </a:lnTo>
                <a:lnTo>
                  <a:pt x="662940" y="45720"/>
                </a:lnTo>
                <a:lnTo>
                  <a:pt x="674370" y="45720"/>
                </a:lnTo>
                <a:lnTo>
                  <a:pt x="685800" y="45720"/>
                </a:lnTo>
                <a:lnTo>
                  <a:pt x="685800" y="34290"/>
                </a:lnTo>
                <a:lnTo>
                  <a:pt x="685800" y="34290"/>
                </a:lnTo>
                <a:lnTo>
                  <a:pt x="685800" y="34290"/>
                </a:lnTo>
                <a:lnTo>
                  <a:pt x="685800" y="34290"/>
                </a:lnTo>
                <a:lnTo>
                  <a:pt x="685800" y="34290"/>
                </a:lnTo>
                <a:lnTo>
                  <a:pt x="674370" y="34290"/>
                </a:lnTo>
                <a:lnTo>
                  <a:pt x="651510" y="34290"/>
                </a:lnTo>
                <a:lnTo>
                  <a:pt x="617220" y="34290"/>
                </a:lnTo>
                <a:lnTo>
                  <a:pt x="582930" y="34290"/>
                </a:lnTo>
                <a:lnTo>
                  <a:pt x="537210" y="57150"/>
                </a:lnTo>
                <a:lnTo>
                  <a:pt x="537210" y="57150"/>
                </a:lnTo>
              </a:path>
            </a:pathLst>
          </a:custGeom>
          <a:ln w="254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blurRad="25400" dist="35921" dir="2700002">
                    <a:scrgbClr r="0" g="0" b="0">
                      <a:alpha val="60000"/>
                    </a:scrgbClr>
                  </a:outerShdw>
                </a:effectLst>
              </a14:hiddenEffects>
            </a:ext>
          </a:extLst>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94" name="Freeform 93"/>
          <p:cNvSpPr/>
          <p:nvPr/>
        </p:nvSpPr>
        <p:spPr>
          <a:xfrm>
            <a:off x="7543800" y="514350"/>
            <a:ext cx="605790" cy="80011"/>
          </a:xfrm>
          <a:custGeom>
            <a:avLst/>
            <a:gdLst/>
            <a:ahLst/>
            <a:cxnLst/>
            <a:rect l="0" t="0" r="0" b="0"/>
            <a:pathLst>
              <a:path w="605790" h="80011">
                <a:moveTo>
                  <a:pt x="0" y="80010"/>
                </a:moveTo>
                <a:lnTo>
                  <a:pt x="11430" y="80010"/>
                </a:lnTo>
                <a:lnTo>
                  <a:pt x="11430" y="80010"/>
                </a:lnTo>
                <a:lnTo>
                  <a:pt x="22860" y="80010"/>
                </a:lnTo>
                <a:lnTo>
                  <a:pt x="34289" y="80010"/>
                </a:lnTo>
                <a:lnTo>
                  <a:pt x="57150" y="80010"/>
                </a:lnTo>
                <a:lnTo>
                  <a:pt x="80010" y="80010"/>
                </a:lnTo>
                <a:lnTo>
                  <a:pt x="102870" y="80010"/>
                </a:lnTo>
                <a:lnTo>
                  <a:pt x="125730" y="80010"/>
                </a:lnTo>
                <a:lnTo>
                  <a:pt x="160020" y="80010"/>
                </a:lnTo>
                <a:lnTo>
                  <a:pt x="182880" y="68580"/>
                </a:lnTo>
                <a:lnTo>
                  <a:pt x="217170" y="68580"/>
                </a:lnTo>
                <a:lnTo>
                  <a:pt x="251460" y="68580"/>
                </a:lnTo>
                <a:lnTo>
                  <a:pt x="285750" y="68580"/>
                </a:lnTo>
                <a:lnTo>
                  <a:pt x="320039" y="68580"/>
                </a:lnTo>
                <a:lnTo>
                  <a:pt x="354330" y="68580"/>
                </a:lnTo>
                <a:lnTo>
                  <a:pt x="400050" y="57150"/>
                </a:lnTo>
                <a:lnTo>
                  <a:pt x="434339" y="57150"/>
                </a:lnTo>
                <a:lnTo>
                  <a:pt x="468630" y="57150"/>
                </a:lnTo>
                <a:lnTo>
                  <a:pt x="491489" y="57150"/>
                </a:lnTo>
                <a:lnTo>
                  <a:pt x="514350" y="57150"/>
                </a:lnTo>
                <a:lnTo>
                  <a:pt x="537210" y="57150"/>
                </a:lnTo>
                <a:lnTo>
                  <a:pt x="560070" y="57150"/>
                </a:lnTo>
                <a:lnTo>
                  <a:pt x="571500" y="57150"/>
                </a:lnTo>
                <a:lnTo>
                  <a:pt x="582930" y="57150"/>
                </a:lnTo>
                <a:lnTo>
                  <a:pt x="594360" y="57150"/>
                </a:lnTo>
                <a:lnTo>
                  <a:pt x="605789" y="57150"/>
                </a:lnTo>
                <a:lnTo>
                  <a:pt x="605789" y="57150"/>
                </a:lnTo>
                <a:lnTo>
                  <a:pt x="605789" y="57150"/>
                </a:lnTo>
                <a:lnTo>
                  <a:pt x="605789" y="57150"/>
                </a:lnTo>
                <a:lnTo>
                  <a:pt x="605789" y="57150"/>
                </a:lnTo>
                <a:lnTo>
                  <a:pt x="594360" y="57150"/>
                </a:lnTo>
                <a:lnTo>
                  <a:pt x="582930" y="45720"/>
                </a:lnTo>
                <a:lnTo>
                  <a:pt x="560070" y="45720"/>
                </a:lnTo>
                <a:lnTo>
                  <a:pt x="548639" y="45720"/>
                </a:lnTo>
                <a:lnTo>
                  <a:pt x="537210" y="34290"/>
                </a:lnTo>
                <a:lnTo>
                  <a:pt x="525780" y="22860"/>
                </a:lnTo>
                <a:lnTo>
                  <a:pt x="525780" y="0"/>
                </a:lnTo>
                <a:lnTo>
                  <a:pt x="525780" y="0"/>
                </a:lnTo>
              </a:path>
            </a:pathLst>
          </a:custGeom>
          <a:ln w="254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blurRad="25400" dist="35921" dir="2700002">
                    <a:scrgbClr r="0" g="0" b="0">
                      <a:alpha val="60000"/>
                    </a:scrgbClr>
                  </a:outerShdw>
                </a:effectLst>
              </a14:hiddenEffects>
            </a:ext>
          </a:extLst>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95" name="Freeform 94"/>
          <p:cNvSpPr/>
          <p:nvPr/>
        </p:nvSpPr>
        <p:spPr>
          <a:xfrm>
            <a:off x="1828800" y="971550"/>
            <a:ext cx="857251" cy="114301"/>
          </a:xfrm>
          <a:custGeom>
            <a:avLst/>
            <a:gdLst/>
            <a:ahLst/>
            <a:cxnLst/>
            <a:rect l="0" t="0" r="0" b="0"/>
            <a:pathLst>
              <a:path w="857251" h="114301">
                <a:moveTo>
                  <a:pt x="0" y="102870"/>
                </a:moveTo>
                <a:lnTo>
                  <a:pt x="11430" y="102870"/>
                </a:lnTo>
                <a:lnTo>
                  <a:pt x="22860" y="102870"/>
                </a:lnTo>
                <a:lnTo>
                  <a:pt x="34290" y="102870"/>
                </a:lnTo>
                <a:lnTo>
                  <a:pt x="57150" y="102870"/>
                </a:lnTo>
                <a:lnTo>
                  <a:pt x="80010" y="114300"/>
                </a:lnTo>
                <a:lnTo>
                  <a:pt x="114300" y="114300"/>
                </a:lnTo>
                <a:lnTo>
                  <a:pt x="137160" y="114300"/>
                </a:lnTo>
                <a:lnTo>
                  <a:pt x="171450" y="114300"/>
                </a:lnTo>
                <a:lnTo>
                  <a:pt x="205740" y="102870"/>
                </a:lnTo>
                <a:lnTo>
                  <a:pt x="240030" y="102870"/>
                </a:lnTo>
                <a:lnTo>
                  <a:pt x="274320" y="102870"/>
                </a:lnTo>
                <a:lnTo>
                  <a:pt x="308610" y="102870"/>
                </a:lnTo>
                <a:lnTo>
                  <a:pt x="354330" y="102870"/>
                </a:lnTo>
                <a:lnTo>
                  <a:pt x="388620" y="91440"/>
                </a:lnTo>
                <a:lnTo>
                  <a:pt x="422910" y="91440"/>
                </a:lnTo>
                <a:lnTo>
                  <a:pt x="457200" y="80010"/>
                </a:lnTo>
                <a:lnTo>
                  <a:pt x="502920" y="80010"/>
                </a:lnTo>
                <a:lnTo>
                  <a:pt x="537210" y="68580"/>
                </a:lnTo>
                <a:lnTo>
                  <a:pt x="571500" y="68580"/>
                </a:lnTo>
                <a:lnTo>
                  <a:pt x="605790" y="68580"/>
                </a:lnTo>
                <a:lnTo>
                  <a:pt x="640080" y="57150"/>
                </a:lnTo>
                <a:lnTo>
                  <a:pt x="674370" y="57150"/>
                </a:lnTo>
                <a:lnTo>
                  <a:pt x="697230" y="57150"/>
                </a:lnTo>
                <a:lnTo>
                  <a:pt x="731520" y="57150"/>
                </a:lnTo>
                <a:lnTo>
                  <a:pt x="754380" y="57150"/>
                </a:lnTo>
                <a:lnTo>
                  <a:pt x="777240" y="57150"/>
                </a:lnTo>
                <a:lnTo>
                  <a:pt x="788670" y="57150"/>
                </a:lnTo>
                <a:lnTo>
                  <a:pt x="811530" y="57150"/>
                </a:lnTo>
                <a:lnTo>
                  <a:pt x="822960" y="57150"/>
                </a:lnTo>
                <a:lnTo>
                  <a:pt x="834390" y="57150"/>
                </a:lnTo>
                <a:lnTo>
                  <a:pt x="845820" y="57150"/>
                </a:lnTo>
                <a:lnTo>
                  <a:pt x="857250" y="57150"/>
                </a:lnTo>
                <a:lnTo>
                  <a:pt x="857250" y="57150"/>
                </a:lnTo>
                <a:lnTo>
                  <a:pt x="857250" y="57150"/>
                </a:lnTo>
                <a:lnTo>
                  <a:pt x="857250" y="57150"/>
                </a:lnTo>
                <a:lnTo>
                  <a:pt x="857250" y="57150"/>
                </a:lnTo>
                <a:lnTo>
                  <a:pt x="857250" y="57150"/>
                </a:lnTo>
                <a:lnTo>
                  <a:pt x="845820" y="45720"/>
                </a:lnTo>
                <a:lnTo>
                  <a:pt x="845820" y="45720"/>
                </a:lnTo>
                <a:lnTo>
                  <a:pt x="822960" y="34290"/>
                </a:lnTo>
                <a:lnTo>
                  <a:pt x="811530" y="22860"/>
                </a:lnTo>
                <a:lnTo>
                  <a:pt x="788670" y="11430"/>
                </a:lnTo>
                <a:lnTo>
                  <a:pt x="777240" y="0"/>
                </a:lnTo>
                <a:lnTo>
                  <a:pt x="777240" y="0"/>
                </a:lnTo>
              </a:path>
            </a:pathLst>
          </a:custGeom>
          <a:ln w="254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blurRad="25400" dist="35921" dir="2700002">
                    <a:scrgbClr r="0" g="0" b="0">
                      <a:alpha val="60000"/>
                    </a:scrgbClr>
                  </a:outerShdw>
                </a:effectLst>
              </a14:hiddenEffects>
            </a:ext>
          </a:extLst>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96" name="Freeform 95"/>
          <p:cNvSpPr/>
          <p:nvPr/>
        </p:nvSpPr>
        <p:spPr>
          <a:xfrm>
            <a:off x="731520" y="1005840"/>
            <a:ext cx="1325881" cy="80011"/>
          </a:xfrm>
          <a:custGeom>
            <a:avLst/>
            <a:gdLst/>
            <a:ahLst/>
            <a:cxnLst/>
            <a:rect l="0" t="0" r="0" b="0"/>
            <a:pathLst>
              <a:path w="1325881" h="80011">
                <a:moveTo>
                  <a:pt x="0" y="45720"/>
                </a:moveTo>
                <a:lnTo>
                  <a:pt x="11430" y="45720"/>
                </a:lnTo>
                <a:lnTo>
                  <a:pt x="11430" y="34290"/>
                </a:lnTo>
                <a:lnTo>
                  <a:pt x="22860" y="34290"/>
                </a:lnTo>
                <a:lnTo>
                  <a:pt x="34290" y="34290"/>
                </a:lnTo>
                <a:lnTo>
                  <a:pt x="57150" y="34290"/>
                </a:lnTo>
                <a:lnTo>
                  <a:pt x="68580" y="34290"/>
                </a:lnTo>
                <a:lnTo>
                  <a:pt x="91440" y="45720"/>
                </a:lnTo>
                <a:lnTo>
                  <a:pt x="114300" y="45720"/>
                </a:lnTo>
                <a:lnTo>
                  <a:pt x="125730" y="45720"/>
                </a:lnTo>
                <a:lnTo>
                  <a:pt x="160020" y="57150"/>
                </a:lnTo>
                <a:lnTo>
                  <a:pt x="182880" y="57150"/>
                </a:lnTo>
                <a:lnTo>
                  <a:pt x="205740" y="57150"/>
                </a:lnTo>
                <a:lnTo>
                  <a:pt x="228600" y="57150"/>
                </a:lnTo>
                <a:lnTo>
                  <a:pt x="262890" y="57150"/>
                </a:lnTo>
                <a:lnTo>
                  <a:pt x="285750" y="57150"/>
                </a:lnTo>
                <a:lnTo>
                  <a:pt x="320040" y="68580"/>
                </a:lnTo>
                <a:lnTo>
                  <a:pt x="342900" y="68580"/>
                </a:lnTo>
                <a:lnTo>
                  <a:pt x="377190" y="68580"/>
                </a:lnTo>
                <a:lnTo>
                  <a:pt x="411480" y="68580"/>
                </a:lnTo>
                <a:lnTo>
                  <a:pt x="434340" y="68580"/>
                </a:lnTo>
                <a:lnTo>
                  <a:pt x="468630" y="68580"/>
                </a:lnTo>
                <a:lnTo>
                  <a:pt x="502920" y="68580"/>
                </a:lnTo>
                <a:lnTo>
                  <a:pt x="525780" y="68580"/>
                </a:lnTo>
                <a:lnTo>
                  <a:pt x="548640" y="80010"/>
                </a:lnTo>
                <a:lnTo>
                  <a:pt x="582930" y="80010"/>
                </a:lnTo>
                <a:lnTo>
                  <a:pt x="605790" y="80010"/>
                </a:lnTo>
                <a:lnTo>
                  <a:pt x="640080" y="68580"/>
                </a:lnTo>
                <a:lnTo>
                  <a:pt x="662940" y="68580"/>
                </a:lnTo>
                <a:lnTo>
                  <a:pt x="685800" y="68580"/>
                </a:lnTo>
                <a:lnTo>
                  <a:pt x="720090" y="68580"/>
                </a:lnTo>
                <a:lnTo>
                  <a:pt x="742950" y="57150"/>
                </a:lnTo>
                <a:lnTo>
                  <a:pt x="777240" y="57150"/>
                </a:lnTo>
                <a:lnTo>
                  <a:pt x="800100" y="57150"/>
                </a:lnTo>
                <a:lnTo>
                  <a:pt x="822960" y="57150"/>
                </a:lnTo>
                <a:lnTo>
                  <a:pt x="857250" y="57150"/>
                </a:lnTo>
                <a:lnTo>
                  <a:pt x="880110" y="45720"/>
                </a:lnTo>
                <a:lnTo>
                  <a:pt x="902970" y="45720"/>
                </a:lnTo>
                <a:lnTo>
                  <a:pt x="925830" y="45720"/>
                </a:lnTo>
                <a:lnTo>
                  <a:pt x="960120" y="45720"/>
                </a:lnTo>
                <a:lnTo>
                  <a:pt x="982980" y="45720"/>
                </a:lnTo>
                <a:lnTo>
                  <a:pt x="1005840" y="45720"/>
                </a:lnTo>
                <a:lnTo>
                  <a:pt x="1017270" y="45720"/>
                </a:lnTo>
                <a:lnTo>
                  <a:pt x="1040130" y="45720"/>
                </a:lnTo>
                <a:lnTo>
                  <a:pt x="1074420" y="45720"/>
                </a:lnTo>
                <a:lnTo>
                  <a:pt x="1085850" y="45720"/>
                </a:lnTo>
                <a:lnTo>
                  <a:pt x="1108710" y="45720"/>
                </a:lnTo>
                <a:lnTo>
                  <a:pt x="1131570" y="45720"/>
                </a:lnTo>
                <a:lnTo>
                  <a:pt x="1154430" y="45720"/>
                </a:lnTo>
                <a:lnTo>
                  <a:pt x="1177290" y="45720"/>
                </a:lnTo>
                <a:lnTo>
                  <a:pt x="1188720" y="45720"/>
                </a:lnTo>
                <a:lnTo>
                  <a:pt x="1211580" y="45720"/>
                </a:lnTo>
                <a:lnTo>
                  <a:pt x="1223010" y="45720"/>
                </a:lnTo>
                <a:lnTo>
                  <a:pt x="1245870" y="45720"/>
                </a:lnTo>
                <a:lnTo>
                  <a:pt x="1257300" y="45720"/>
                </a:lnTo>
                <a:lnTo>
                  <a:pt x="1268730" y="45720"/>
                </a:lnTo>
                <a:lnTo>
                  <a:pt x="1291590" y="45720"/>
                </a:lnTo>
                <a:lnTo>
                  <a:pt x="1303020" y="45720"/>
                </a:lnTo>
                <a:lnTo>
                  <a:pt x="1314450" y="45720"/>
                </a:lnTo>
                <a:lnTo>
                  <a:pt x="1314450" y="45720"/>
                </a:lnTo>
                <a:lnTo>
                  <a:pt x="1325880" y="45720"/>
                </a:lnTo>
                <a:lnTo>
                  <a:pt x="1325880" y="45720"/>
                </a:lnTo>
                <a:lnTo>
                  <a:pt x="1325880" y="45720"/>
                </a:lnTo>
                <a:lnTo>
                  <a:pt x="1325880" y="45720"/>
                </a:lnTo>
                <a:lnTo>
                  <a:pt x="1325880" y="45720"/>
                </a:lnTo>
                <a:lnTo>
                  <a:pt x="1314450" y="45720"/>
                </a:lnTo>
                <a:lnTo>
                  <a:pt x="1291590" y="34290"/>
                </a:lnTo>
                <a:lnTo>
                  <a:pt x="1268730" y="22860"/>
                </a:lnTo>
                <a:lnTo>
                  <a:pt x="1245870" y="11430"/>
                </a:lnTo>
                <a:lnTo>
                  <a:pt x="1211580" y="0"/>
                </a:lnTo>
                <a:lnTo>
                  <a:pt x="1211580" y="0"/>
                </a:lnTo>
              </a:path>
            </a:pathLst>
          </a:custGeom>
          <a:ln w="254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blurRad="25400" dist="35921" dir="2700002">
                    <a:scrgbClr r="0" g="0" b="0">
                      <a:alpha val="60000"/>
                    </a:scrgbClr>
                  </a:outerShdw>
                </a:effectLst>
              </a14:hiddenEffects>
            </a:ext>
          </a:extLst>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97" name="Freeform 96"/>
          <p:cNvSpPr/>
          <p:nvPr/>
        </p:nvSpPr>
        <p:spPr>
          <a:xfrm>
            <a:off x="3669030" y="948690"/>
            <a:ext cx="1200151" cy="91441"/>
          </a:xfrm>
          <a:custGeom>
            <a:avLst/>
            <a:gdLst/>
            <a:ahLst/>
            <a:cxnLst/>
            <a:rect l="0" t="0" r="0" b="0"/>
            <a:pathLst>
              <a:path w="1200151" h="91441">
                <a:moveTo>
                  <a:pt x="0" y="22860"/>
                </a:moveTo>
                <a:lnTo>
                  <a:pt x="11430" y="22860"/>
                </a:lnTo>
                <a:lnTo>
                  <a:pt x="34290" y="22860"/>
                </a:lnTo>
                <a:lnTo>
                  <a:pt x="68580" y="34290"/>
                </a:lnTo>
                <a:lnTo>
                  <a:pt x="114300" y="45720"/>
                </a:lnTo>
                <a:lnTo>
                  <a:pt x="160020" y="57150"/>
                </a:lnTo>
                <a:lnTo>
                  <a:pt x="217170" y="68580"/>
                </a:lnTo>
                <a:lnTo>
                  <a:pt x="274320" y="80010"/>
                </a:lnTo>
                <a:lnTo>
                  <a:pt x="342900" y="80010"/>
                </a:lnTo>
                <a:lnTo>
                  <a:pt x="411480" y="91440"/>
                </a:lnTo>
                <a:lnTo>
                  <a:pt x="480060" y="91440"/>
                </a:lnTo>
                <a:lnTo>
                  <a:pt x="548640" y="91440"/>
                </a:lnTo>
                <a:lnTo>
                  <a:pt x="617220" y="91440"/>
                </a:lnTo>
                <a:lnTo>
                  <a:pt x="685800" y="80010"/>
                </a:lnTo>
                <a:lnTo>
                  <a:pt x="754380" y="80010"/>
                </a:lnTo>
                <a:lnTo>
                  <a:pt x="822960" y="80010"/>
                </a:lnTo>
                <a:lnTo>
                  <a:pt x="891540" y="68580"/>
                </a:lnTo>
                <a:lnTo>
                  <a:pt x="948690" y="68580"/>
                </a:lnTo>
                <a:lnTo>
                  <a:pt x="1005840" y="68580"/>
                </a:lnTo>
                <a:lnTo>
                  <a:pt x="1051560" y="57150"/>
                </a:lnTo>
                <a:lnTo>
                  <a:pt x="1097280" y="57150"/>
                </a:lnTo>
                <a:lnTo>
                  <a:pt x="1131570" y="57150"/>
                </a:lnTo>
                <a:lnTo>
                  <a:pt x="1165860" y="57150"/>
                </a:lnTo>
                <a:lnTo>
                  <a:pt x="1188720" y="57150"/>
                </a:lnTo>
                <a:lnTo>
                  <a:pt x="1200150" y="57150"/>
                </a:lnTo>
                <a:lnTo>
                  <a:pt x="1200150" y="57150"/>
                </a:lnTo>
                <a:lnTo>
                  <a:pt x="1200150" y="57150"/>
                </a:lnTo>
                <a:lnTo>
                  <a:pt x="1200150" y="57150"/>
                </a:lnTo>
                <a:lnTo>
                  <a:pt x="1188720" y="57150"/>
                </a:lnTo>
                <a:lnTo>
                  <a:pt x="1165860" y="45720"/>
                </a:lnTo>
                <a:lnTo>
                  <a:pt x="1154430" y="45720"/>
                </a:lnTo>
                <a:lnTo>
                  <a:pt x="1131570" y="34290"/>
                </a:lnTo>
                <a:lnTo>
                  <a:pt x="1131570" y="11430"/>
                </a:lnTo>
                <a:lnTo>
                  <a:pt x="1154430" y="0"/>
                </a:lnTo>
                <a:lnTo>
                  <a:pt x="1154430" y="0"/>
                </a:lnTo>
              </a:path>
            </a:pathLst>
          </a:custGeom>
          <a:ln w="254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blurRad="25400" dist="35921" dir="2700002">
                    <a:scrgbClr r="0" g="0" b="0">
                      <a:alpha val="60000"/>
                    </a:scrgbClr>
                  </a:outerShdw>
                </a:effectLst>
              </a14:hiddenEffects>
            </a:ext>
          </a:extLst>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98" name="Freeform 97"/>
          <p:cNvSpPr/>
          <p:nvPr/>
        </p:nvSpPr>
        <p:spPr>
          <a:xfrm>
            <a:off x="6115050" y="994410"/>
            <a:ext cx="1188721" cy="68581"/>
          </a:xfrm>
          <a:custGeom>
            <a:avLst/>
            <a:gdLst/>
            <a:ahLst/>
            <a:cxnLst/>
            <a:rect l="0" t="0" r="0" b="0"/>
            <a:pathLst>
              <a:path w="1188721" h="68581">
                <a:moveTo>
                  <a:pt x="0" y="11430"/>
                </a:moveTo>
                <a:lnTo>
                  <a:pt x="11430" y="11430"/>
                </a:lnTo>
                <a:lnTo>
                  <a:pt x="22860" y="0"/>
                </a:lnTo>
                <a:lnTo>
                  <a:pt x="45720" y="0"/>
                </a:lnTo>
                <a:lnTo>
                  <a:pt x="68580" y="0"/>
                </a:lnTo>
                <a:lnTo>
                  <a:pt x="102870" y="0"/>
                </a:lnTo>
                <a:lnTo>
                  <a:pt x="137160" y="0"/>
                </a:lnTo>
                <a:lnTo>
                  <a:pt x="182880" y="0"/>
                </a:lnTo>
                <a:lnTo>
                  <a:pt x="228600" y="0"/>
                </a:lnTo>
                <a:lnTo>
                  <a:pt x="274320" y="11430"/>
                </a:lnTo>
                <a:lnTo>
                  <a:pt x="331470" y="11430"/>
                </a:lnTo>
                <a:lnTo>
                  <a:pt x="400050" y="22860"/>
                </a:lnTo>
                <a:lnTo>
                  <a:pt x="468630" y="34290"/>
                </a:lnTo>
                <a:lnTo>
                  <a:pt x="537210" y="45720"/>
                </a:lnTo>
                <a:lnTo>
                  <a:pt x="605789" y="45720"/>
                </a:lnTo>
                <a:lnTo>
                  <a:pt x="674370" y="57150"/>
                </a:lnTo>
                <a:lnTo>
                  <a:pt x="742950" y="57150"/>
                </a:lnTo>
                <a:lnTo>
                  <a:pt x="811530" y="68580"/>
                </a:lnTo>
                <a:lnTo>
                  <a:pt x="880110" y="68580"/>
                </a:lnTo>
                <a:lnTo>
                  <a:pt x="937260" y="68580"/>
                </a:lnTo>
                <a:lnTo>
                  <a:pt x="994410" y="68580"/>
                </a:lnTo>
                <a:lnTo>
                  <a:pt x="1040130" y="68580"/>
                </a:lnTo>
                <a:lnTo>
                  <a:pt x="1085850" y="68580"/>
                </a:lnTo>
                <a:lnTo>
                  <a:pt x="1131570" y="57150"/>
                </a:lnTo>
                <a:lnTo>
                  <a:pt x="1165860" y="57150"/>
                </a:lnTo>
                <a:lnTo>
                  <a:pt x="1177289" y="57150"/>
                </a:lnTo>
                <a:lnTo>
                  <a:pt x="1188720" y="57150"/>
                </a:lnTo>
                <a:lnTo>
                  <a:pt x="1188720" y="57150"/>
                </a:lnTo>
                <a:lnTo>
                  <a:pt x="1177289" y="57150"/>
                </a:lnTo>
                <a:lnTo>
                  <a:pt x="1143000" y="45720"/>
                </a:lnTo>
                <a:lnTo>
                  <a:pt x="1120139" y="34290"/>
                </a:lnTo>
                <a:lnTo>
                  <a:pt x="1085850" y="11430"/>
                </a:lnTo>
                <a:lnTo>
                  <a:pt x="1085850" y="11430"/>
                </a:lnTo>
              </a:path>
            </a:pathLst>
          </a:custGeom>
          <a:ln w="254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blurRad="25400" dist="35921" dir="2700002">
                    <a:scrgbClr r="0" g="0" b="0">
                      <a:alpha val="60000"/>
                    </a:scrgbClr>
                  </a:outerShdw>
                </a:effectLst>
              </a14:hiddenEffects>
            </a:ext>
          </a:extLst>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99" name="Freeform 98"/>
          <p:cNvSpPr/>
          <p:nvPr/>
        </p:nvSpPr>
        <p:spPr>
          <a:xfrm>
            <a:off x="7909560" y="982980"/>
            <a:ext cx="640080" cy="22861"/>
          </a:xfrm>
          <a:custGeom>
            <a:avLst/>
            <a:gdLst/>
            <a:ahLst/>
            <a:cxnLst/>
            <a:rect l="0" t="0" r="0" b="0"/>
            <a:pathLst>
              <a:path w="640080" h="22861">
                <a:moveTo>
                  <a:pt x="0" y="22860"/>
                </a:moveTo>
                <a:lnTo>
                  <a:pt x="0" y="22860"/>
                </a:lnTo>
                <a:lnTo>
                  <a:pt x="11429" y="22860"/>
                </a:lnTo>
                <a:lnTo>
                  <a:pt x="22860" y="22860"/>
                </a:lnTo>
                <a:lnTo>
                  <a:pt x="45720" y="11430"/>
                </a:lnTo>
                <a:lnTo>
                  <a:pt x="80010" y="11430"/>
                </a:lnTo>
                <a:lnTo>
                  <a:pt x="125729" y="11430"/>
                </a:lnTo>
                <a:lnTo>
                  <a:pt x="182879" y="0"/>
                </a:lnTo>
                <a:lnTo>
                  <a:pt x="240029" y="0"/>
                </a:lnTo>
                <a:lnTo>
                  <a:pt x="308610" y="11430"/>
                </a:lnTo>
                <a:lnTo>
                  <a:pt x="377190" y="11430"/>
                </a:lnTo>
                <a:lnTo>
                  <a:pt x="445770" y="11430"/>
                </a:lnTo>
                <a:lnTo>
                  <a:pt x="502920" y="11430"/>
                </a:lnTo>
                <a:lnTo>
                  <a:pt x="548640" y="11430"/>
                </a:lnTo>
                <a:lnTo>
                  <a:pt x="594360" y="11430"/>
                </a:lnTo>
                <a:lnTo>
                  <a:pt x="617220" y="11430"/>
                </a:lnTo>
                <a:lnTo>
                  <a:pt x="640079" y="11430"/>
                </a:lnTo>
                <a:lnTo>
                  <a:pt x="628650" y="11430"/>
                </a:lnTo>
                <a:lnTo>
                  <a:pt x="617220" y="11430"/>
                </a:lnTo>
                <a:lnTo>
                  <a:pt x="571500" y="0"/>
                </a:lnTo>
                <a:lnTo>
                  <a:pt x="571500" y="0"/>
                </a:lnTo>
              </a:path>
            </a:pathLst>
          </a:custGeom>
          <a:ln w="254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blurRad="25400" dist="35921" dir="2700002">
                    <a:scrgbClr r="0" g="0" b="0">
                      <a:alpha val="60000"/>
                    </a:scrgbClr>
                  </a:outerShdw>
                </a:effectLst>
              </a14:hiddenEffects>
            </a:ext>
          </a:extLst>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00" name="Freeform 99"/>
          <p:cNvSpPr/>
          <p:nvPr/>
        </p:nvSpPr>
        <p:spPr>
          <a:xfrm>
            <a:off x="845820" y="1337310"/>
            <a:ext cx="868681" cy="34291"/>
          </a:xfrm>
          <a:custGeom>
            <a:avLst/>
            <a:gdLst/>
            <a:ahLst/>
            <a:cxnLst/>
            <a:rect l="0" t="0" r="0" b="0"/>
            <a:pathLst>
              <a:path w="868681" h="34291">
                <a:moveTo>
                  <a:pt x="0" y="34290"/>
                </a:moveTo>
                <a:lnTo>
                  <a:pt x="11430" y="22860"/>
                </a:lnTo>
                <a:lnTo>
                  <a:pt x="22860" y="22860"/>
                </a:lnTo>
                <a:lnTo>
                  <a:pt x="45720" y="22860"/>
                </a:lnTo>
                <a:lnTo>
                  <a:pt x="80010" y="11430"/>
                </a:lnTo>
                <a:lnTo>
                  <a:pt x="125730" y="11430"/>
                </a:lnTo>
                <a:lnTo>
                  <a:pt x="182880" y="11430"/>
                </a:lnTo>
                <a:lnTo>
                  <a:pt x="240030" y="11430"/>
                </a:lnTo>
                <a:lnTo>
                  <a:pt x="308610" y="11430"/>
                </a:lnTo>
                <a:lnTo>
                  <a:pt x="388620" y="11430"/>
                </a:lnTo>
                <a:lnTo>
                  <a:pt x="457200" y="11430"/>
                </a:lnTo>
                <a:lnTo>
                  <a:pt x="525780" y="11430"/>
                </a:lnTo>
                <a:lnTo>
                  <a:pt x="605790" y="11430"/>
                </a:lnTo>
                <a:lnTo>
                  <a:pt x="662940" y="11430"/>
                </a:lnTo>
                <a:lnTo>
                  <a:pt x="731520" y="11430"/>
                </a:lnTo>
                <a:lnTo>
                  <a:pt x="777240" y="22860"/>
                </a:lnTo>
                <a:lnTo>
                  <a:pt x="834390" y="11430"/>
                </a:lnTo>
                <a:lnTo>
                  <a:pt x="868680" y="0"/>
                </a:lnTo>
                <a:lnTo>
                  <a:pt x="868680" y="0"/>
                </a:lnTo>
              </a:path>
            </a:pathLst>
          </a:custGeom>
          <a:ln w="254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blurRad="25400" dist="35921" dir="2700002">
                    <a:scrgbClr r="0" g="0" b="0">
                      <a:alpha val="60000"/>
                    </a:scrgbClr>
                  </a:outerShdw>
                </a:effectLst>
              </a14:hiddenEffects>
            </a:ext>
          </a:extLst>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01" name="Freeform 100"/>
          <p:cNvSpPr/>
          <p:nvPr/>
        </p:nvSpPr>
        <p:spPr>
          <a:xfrm>
            <a:off x="3383280" y="1337310"/>
            <a:ext cx="1200151" cy="114301"/>
          </a:xfrm>
          <a:custGeom>
            <a:avLst/>
            <a:gdLst/>
            <a:ahLst/>
            <a:cxnLst/>
            <a:rect l="0" t="0" r="0" b="0"/>
            <a:pathLst>
              <a:path w="1200151" h="114301">
                <a:moveTo>
                  <a:pt x="0" y="102870"/>
                </a:moveTo>
                <a:lnTo>
                  <a:pt x="0" y="102870"/>
                </a:lnTo>
                <a:lnTo>
                  <a:pt x="11430" y="102870"/>
                </a:lnTo>
                <a:lnTo>
                  <a:pt x="22860" y="102870"/>
                </a:lnTo>
                <a:lnTo>
                  <a:pt x="34290" y="102870"/>
                </a:lnTo>
                <a:lnTo>
                  <a:pt x="57150" y="102870"/>
                </a:lnTo>
                <a:lnTo>
                  <a:pt x="91440" y="102870"/>
                </a:lnTo>
                <a:lnTo>
                  <a:pt x="137160" y="102870"/>
                </a:lnTo>
                <a:lnTo>
                  <a:pt x="182880" y="102870"/>
                </a:lnTo>
                <a:lnTo>
                  <a:pt x="240030" y="102870"/>
                </a:lnTo>
                <a:lnTo>
                  <a:pt x="320040" y="102870"/>
                </a:lnTo>
                <a:lnTo>
                  <a:pt x="388620" y="102870"/>
                </a:lnTo>
                <a:lnTo>
                  <a:pt x="468630" y="102870"/>
                </a:lnTo>
                <a:lnTo>
                  <a:pt x="560070" y="114300"/>
                </a:lnTo>
                <a:lnTo>
                  <a:pt x="640080" y="114300"/>
                </a:lnTo>
                <a:lnTo>
                  <a:pt x="731520" y="114300"/>
                </a:lnTo>
                <a:lnTo>
                  <a:pt x="822960" y="114300"/>
                </a:lnTo>
                <a:lnTo>
                  <a:pt x="902970" y="114300"/>
                </a:lnTo>
                <a:lnTo>
                  <a:pt x="982980" y="114300"/>
                </a:lnTo>
                <a:lnTo>
                  <a:pt x="1051560" y="114300"/>
                </a:lnTo>
                <a:lnTo>
                  <a:pt x="1108710" y="114300"/>
                </a:lnTo>
                <a:lnTo>
                  <a:pt x="1143000" y="114300"/>
                </a:lnTo>
                <a:lnTo>
                  <a:pt x="1165860" y="102870"/>
                </a:lnTo>
                <a:lnTo>
                  <a:pt x="1177290" y="80010"/>
                </a:lnTo>
                <a:lnTo>
                  <a:pt x="1188720" y="45720"/>
                </a:lnTo>
                <a:lnTo>
                  <a:pt x="1200150" y="0"/>
                </a:lnTo>
                <a:lnTo>
                  <a:pt x="1200150" y="0"/>
                </a:lnTo>
              </a:path>
            </a:pathLst>
          </a:custGeom>
          <a:ln w="254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blurRad="25400" dist="35921" dir="2700002">
                    <a:scrgbClr r="0" g="0" b="0">
                      <a:alpha val="60000"/>
                    </a:scrgbClr>
                  </a:outerShdw>
                </a:effectLst>
              </a14:hiddenEffects>
            </a:ext>
          </a:extLst>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02" name="Freeform 101"/>
          <p:cNvSpPr/>
          <p:nvPr/>
        </p:nvSpPr>
        <p:spPr>
          <a:xfrm>
            <a:off x="5715000" y="1405890"/>
            <a:ext cx="2811781" cy="80011"/>
          </a:xfrm>
          <a:custGeom>
            <a:avLst/>
            <a:gdLst/>
            <a:ahLst/>
            <a:cxnLst/>
            <a:rect l="0" t="0" r="0" b="0"/>
            <a:pathLst>
              <a:path w="2811781" h="80011">
                <a:moveTo>
                  <a:pt x="0" y="45720"/>
                </a:moveTo>
                <a:lnTo>
                  <a:pt x="0" y="45720"/>
                </a:lnTo>
                <a:lnTo>
                  <a:pt x="0" y="45720"/>
                </a:lnTo>
                <a:lnTo>
                  <a:pt x="0" y="45720"/>
                </a:lnTo>
                <a:lnTo>
                  <a:pt x="0" y="57150"/>
                </a:lnTo>
                <a:lnTo>
                  <a:pt x="11430" y="57150"/>
                </a:lnTo>
                <a:lnTo>
                  <a:pt x="22860" y="57150"/>
                </a:lnTo>
                <a:lnTo>
                  <a:pt x="34290" y="68580"/>
                </a:lnTo>
                <a:lnTo>
                  <a:pt x="45720" y="68580"/>
                </a:lnTo>
                <a:lnTo>
                  <a:pt x="68580" y="68580"/>
                </a:lnTo>
                <a:lnTo>
                  <a:pt x="80010" y="68580"/>
                </a:lnTo>
                <a:lnTo>
                  <a:pt x="91440" y="80010"/>
                </a:lnTo>
                <a:lnTo>
                  <a:pt x="114300" y="80010"/>
                </a:lnTo>
                <a:lnTo>
                  <a:pt x="137160" y="80010"/>
                </a:lnTo>
                <a:lnTo>
                  <a:pt x="160020" y="80010"/>
                </a:lnTo>
                <a:lnTo>
                  <a:pt x="182880" y="80010"/>
                </a:lnTo>
                <a:lnTo>
                  <a:pt x="217170" y="80010"/>
                </a:lnTo>
                <a:lnTo>
                  <a:pt x="251460" y="80010"/>
                </a:lnTo>
                <a:lnTo>
                  <a:pt x="285750" y="68580"/>
                </a:lnTo>
                <a:lnTo>
                  <a:pt x="331470" y="68580"/>
                </a:lnTo>
                <a:lnTo>
                  <a:pt x="377190" y="68580"/>
                </a:lnTo>
                <a:lnTo>
                  <a:pt x="422910" y="57150"/>
                </a:lnTo>
                <a:lnTo>
                  <a:pt x="468630" y="57150"/>
                </a:lnTo>
                <a:lnTo>
                  <a:pt x="514350" y="57150"/>
                </a:lnTo>
                <a:lnTo>
                  <a:pt x="571500" y="45720"/>
                </a:lnTo>
                <a:lnTo>
                  <a:pt x="628650" y="34290"/>
                </a:lnTo>
                <a:lnTo>
                  <a:pt x="685800" y="34290"/>
                </a:lnTo>
                <a:lnTo>
                  <a:pt x="742950" y="22860"/>
                </a:lnTo>
                <a:lnTo>
                  <a:pt x="800100" y="22860"/>
                </a:lnTo>
                <a:lnTo>
                  <a:pt x="857250" y="22860"/>
                </a:lnTo>
                <a:lnTo>
                  <a:pt x="914400" y="11430"/>
                </a:lnTo>
                <a:lnTo>
                  <a:pt x="971550" y="11430"/>
                </a:lnTo>
                <a:lnTo>
                  <a:pt x="1028700" y="11430"/>
                </a:lnTo>
                <a:lnTo>
                  <a:pt x="1085850" y="0"/>
                </a:lnTo>
                <a:lnTo>
                  <a:pt x="1154430" y="0"/>
                </a:lnTo>
                <a:lnTo>
                  <a:pt x="1211580" y="0"/>
                </a:lnTo>
                <a:lnTo>
                  <a:pt x="1280160" y="0"/>
                </a:lnTo>
                <a:lnTo>
                  <a:pt x="1337310" y="0"/>
                </a:lnTo>
                <a:lnTo>
                  <a:pt x="1394460" y="0"/>
                </a:lnTo>
                <a:lnTo>
                  <a:pt x="1463039" y="0"/>
                </a:lnTo>
                <a:lnTo>
                  <a:pt x="1520189" y="11430"/>
                </a:lnTo>
                <a:lnTo>
                  <a:pt x="1577339" y="11430"/>
                </a:lnTo>
                <a:lnTo>
                  <a:pt x="1645920" y="11430"/>
                </a:lnTo>
                <a:lnTo>
                  <a:pt x="1703070" y="11430"/>
                </a:lnTo>
                <a:lnTo>
                  <a:pt x="1760220" y="22860"/>
                </a:lnTo>
                <a:lnTo>
                  <a:pt x="1817370" y="22860"/>
                </a:lnTo>
                <a:lnTo>
                  <a:pt x="1874520" y="22860"/>
                </a:lnTo>
                <a:lnTo>
                  <a:pt x="1931670" y="34290"/>
                </a:lnTo>
                <a:lnTo>
                  <a:pt x="1988820" y="34290"/>
                </a:lnTo>
                <a:lnTo>
                  <a:pt x="2045970" y="34290"/>
                </a:lnTo>
                <a:lnTo>
                  <a:pt x="2103120" y="45720"/>
                </a:lnTo>
                <a:lnTo>
                  <a:pt x="2160270" y="45720"/>
                </a:lnTo>
                <a:lnTo>
                  <a:pt x="2217420" y="45720"/>
                </a:lnTo>
                <a:lnTo>
                  <a:pt x="2274570" y="57150"/>
                </a:lnTo>
                <a:lnTo>
                  <a:pt x="2331720" y="57150"/>
                </a:lnTo>
                <a:lnTo>
                  <a:pt x="2388870" y="57150"/>
                </a:lnTo>
                <a:lnTo>
                  <a:pt x="2434589" y="68580"/>
                </a:lnTo>
                <a:lnTo>
                  <a:pt x="2480310" y="68580"/>
                </a:lnTo>
                <a:lnTo>
                  <a:pt x="2537460" y="68580"/>
                </a:lnTo>
                <a:lnTo>
                  <a:pt x="2571750" y="68580"/>
                </a:lnTo>
                <a:lnTo>
                  <a:pt x="2617470" y="80010"/>
                </a:lnTo>
                <a:lnTo>
                  <a:pt x="2651760" y="80010"/>
                </a:lnTo>
                <a:lnTo>
                  <a:pt x="2686050" y="80010"/>
                </a:lnTo>
                <a:lnTo>
                  <a:pt x="2720339" y="80010"/>
                </a:lnTo>
                <a:lnTo>
                  <a:pt x="2754630" y="80010"/>
                </a:lnTo>
                <a:lnTo>
                  <a:pt x="2777489" y="80010"/>
                </a:lnTo>
                <a:lnTo>
                  <a:pt x="2788920" y="80010"/>
                </a:lnTo>
                <a:lnTo>
                  <a:pt x="2800350" y="80010"/>
                </a:lnTo>
                <a:lnTo>
                  <a:pt x="2811780" y="80010"/>
                </a:lnTo>
                <a:lnTo>
                  <a:pt x="2811780" y="80010"/>
                </a:lnTo>
                <a:lnTo>
                  <a:pt x="2811780" y="80010"/>
                </a:lnTo>
                <a:lnTo>
                  <a:pt x="2811780" y="80010"/>
                </a:lnTo>
                <a:lnTo>
                  <a:pt x="2800350" y="80010"/>
                </a:lnTo>
                <a:lnTo>
                  <a:pt x="2777489" y="68580"/>
                </a:lnTo>
                <a:lnTo>
                  <a:pt x="2743200" y="45720"/>
                </a:lnTo>
                <a:lnTo>
                  <a:pt x="2708910" y="11430"/>
                </a:lnTo>
                <a:lnTo>
                  <a:pt x="2708910" y="11430"/>
                </a:lnTo>
              </a:path>
            </a:pathLst>
          </a:custGeom>
          <a:ln w="254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blurRad="25400" dist="35921" dir="2700002">
                    <a:scrgbClr r="0" g="0" b="0">
                      <a:alpha val="60000"/>
                    </a:scrgbClr>
                  </a:outerShdw>
                </a:effectLst>
              </a14:hiddenEffects>
            </a:ext>
          </a:extLst>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04" name="Freeform 103"/>
          <p:cNvSpPr/>
          <p:nvPr/>
        </p:nvSpPr>
        <p:spPr>
          <a:xfrm>
            <a:off x="2743200" y="5074920"/>
            <a:ext cx="205741" cy="1143001"/>
          </a:xfrm>
          <a:custGeom>
            <a:avLst/>
            <a:gdLst/>
            <a:ahLst/>
            <a:cxnLst/>
            <a:rect l="0" t="0" r="0" b="0"/>
            <a:pathLst>
              <a:path w="205741" h="1143001">
                <a:moveTo>
                  <a:pt x="205740" y="22860"/>
                </a:moveTo>
                <a:lnTo>
                  <a:pt x="205740" y="11430"/>
                </a:lnTo>
                <a:lnTo>
                  <a:pt x="205740" y="11430"/>
                </a:lnTo>
                <a:lnTo>
                  <a:pt x="205740" y="11430"/>
                </a:lnTo>
                <a:lnTo>
                  <a:pt x="194310" y="0"/>
                </a:lnTo>
                <a:lnTo>
                  <a:pt x="194310" y="0"/>
                </a:lnTo>
                <a:lnTo>
                  <a:pt x="194310" y="0"/>
                </a:lnTo>
                <a:lnTo>
                  <a:pt x="182880" y="0"/>
                </a:lnTo>
                <a:lnTo>
                  <a:pt x="182880" y="11430"/>
                </a:lnTo>
                <a:lnTo>
                  <a:pt x="182880" y="22860"/>
                </a:lnTo>
                <a:lnTo>
                  <a:pt x="171450" y="45720"/>
                </a:lnTo>
                <a:lnTo>
                  <a:pt x="160020" y="80010"/>
                </a:lnTo>
                <a:lnTo>
                  <a:pt x="148590" y="137160"/>
                </a:lnTo>
                <a:lnTo>
                  <a:pt x="137160" y="182880"/>
                </a:lnTo>
                <a:lnTo>
                  <a:pt x="125730" y="251460"/>
                </a:lnTo>
                <a:lnTo>
                  <a:pt x="114300" y="320040"/>
                </a:lnTo>
                <a:lnTo>
                  <a:pt x="102870" y="400050"/>
                </a:lnTo>
                <a:lnTo>
                  <a:pt x="91440" y="491490"/>
                </a:lnTo>
                <a:lnTo>
                  <a:pt x="80010" y="571500"/>
                </a:lnTo>
                <a:lnTo>
                  <a:pt x="57150" y="662940"/>
                </a:lnTo>
                <a:lnTo>
                  <a:pt x="45720" y="754380"/>
                </a:lnTo>
                <a:lnTo>
                  <a:pt x="22860" y="834390"/>
                </a:lnTo>
                <a:lnTo>
                  <a:pt x="11430" y="914400"/>
                </a:lnTo>
                <a:lnTo>
                  <a:pt x="11430" y="982980"/>
                </a:lnTo>
                <a:lnTo>
                  <a:pt x="0" y="1051560"/>
                </a:lnTo>
                <a:lnTo>
                  <a:pt x="0" y="1097279"/>
                </a:lnTo>
                <a:lnTo>
                  <a:pt x="11430" y="1131570"/>
                </a:lnTo>
                <a:lnTo>
                  <a:pt x="11430" y="1143000"/>
                </a:lnTo>
                <a:lnTo>
                  <a:pt x="11430" y="1143000"/>
                </a:lnTo>
                <a:lnTo>
                  <a:pt x="11430" y="1097279"/>
                </a:lnTo>
                <a:lnTo>
                  <a:pt x="11430" y="1097279"/>
                </a:lnTo>
              </a:path>
            </a:pathLst>
          </a:custGeom>
          <a:ln w="25400"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a:effectLst>
                  <a:outerShdw blurRad="25400" dist="35921" dir="2700002">
                    <a:scrgbClr r="0" g="0" b="0">
                      <a:alpha val="60000"/>
                    </a:scrgbClr>
                  </a:outerShdw>
                </a:effectLst>
              </a14:hiddenEffects>
            </a:ext>
          </a:extLst>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05" name="Freeform 104"/>
          <p:cNvSpPr/>
          <p:nvPr/>
        </p:nvSpPr>
        <p:spPr>
          <a:xfrm>
            <a:off x="3086100" y="5040630"/>
            <a:ext cx="788671" cy="1325881"/>
          </a:xfrm>
          <a:custGeom>
            <a:avLst/>
            <a:gdLst/>
            <a:ahLst/>
            <a:cxnLst/>
            <a:rect l="0" t="0" r="0" b="0"/>
            <a:pathLst>
              <a:path w="788671" h="1325881">
                <a:moveTo>
                  <a:pt x="0" y="22860"/>
                </a:moveTo>
                <a:lnTo>
                  <a:pt x="11430" y="22860"/>
                </a:lnTo>
                <a:lnTo>
                  <a:pt x="34290" y="22860"/>
                </a:lnTo>
                <a:lnTo>
                  <a:pt x="68580" y="22860"/>
                </a:lnTo>
                <a:lnTo>
                  <a:pt x="114300" y="22860"/>
                </a:lnTo>
                <a:lnTo>
                  <a:pt x="171450" y="22860"/>
                </a:lnTo>
                <a:lnTo>
                  <a:pt x="228600" y="22860"/>
                </a:lnTo>
                <a:lnTo>
                  <a:pt x="285750" y="22860"/>
                </a:lnTo>
                <a:lnTo>
                  <a:pt x="342900" y="22860"/>
                </a:lnTo>
                <a:lnTo>
                  <a:pt x="411480" y="11430"/>
                </a:lnTo>
                <a:lnTo>
                  <a:pt x="457200" y="11430"/>
                </a:lnTo>
                <a:lnTo>
                  <a:pt x="514350" y="11430"/>
                </a:lnTo>
                <a:lnTo>
                  <a:pt x="560070" y="11430"/>
                </a:lnTo>
                <a:lnTo>
                  <a:pt x="605790" y="0"/>
                </a:lnTo>
                <a:lnTo>
                  <a:pt x="640080" y="0"/>
                </a:lnTo>
                <a:lnTo>
                  <a:pt x="662940" y="0"/>
                </a:lnTo>
                <a:lnTo>
                  <a:pt x="685800" y="11430"/>
                </a:lnTo>
                <a:lnTo>
                  <a:pt x="708660" y="22860"/>
                </a:lnTo>
                <a:lnTo>
                  <a:pt x="720090" y="34290"/>
                </a:lnTo>
                <a:lnTo>
                  <a:pt x="731520" y="57150"/>
                </a:lnTo>
                <a:lnTo>
                  <a:pt x="742950" y="91440"/>
                </a:lnTo>
                <a:lnTo>
                  <a:pt x="754380" y="125730"/>
                </a:lnTo>
                <a:lnTo>
                  <a:pt x="754380" y="171450"/>
                </a:lnTo>
                <a:lnTo>
                  <a:pt x="765810" y="228600"/>
                </a:lnTo>
                <a:lnTo>
                  <a:pt x="765810" y="297180"/>
                </a:lnTo>
                <a:lnTo>
                  <a:pt x="777240" y="377190"/>
                </a:lnTo>
                <a:lnTo>
                  <a:pt x="777240" y="457200"/>
                </a:lnTo>
                <a:lnTo>
                  <a:pt x="788670" y="548640"/>
                </a:lnTo>
                <a:lnTo>
                  <a:pt x="788670" y="651510"/>
                </a:lnTo>
                <a:lnTo>
                  <a:pt x="788670" y="742950"/>
                </a:lnTo>
                <a:lnTo>
                  <a:pt x="788670" y="845820"/>
                </a:lnTo>
                <a:lnTo>
                  <a:pt x="788670" y="937260"/>
                </a:lnTo>
                <a:lnTo>
                  <a:pt x="788670" y="1017270"/>
                </a:lnTo>
                <a:lnTo>
                  <a:pt x="777240" y="1097280"/>
                </a:lnTo>
                <a:lnTo>
                  <a:pt x="777240" y="1165860"/>
                </a:lnTo>
                <a:lnTo>
                  <a:pt x="765810" y="1223010"/>
                </a:lnTo>
                <a:lnTo>
                  <a:pt x="754380" y="1268730"/>
                </a:lnTo>
                <a:lnTo>
                  <a:pt x="742950" y="1303019"/>
                </a:lnTo>
                <a:lnTo>
                  <a:pt x="720090" y="1325880"/>
                </a:lnTo>
                <a:lnTo>
                  <a:pt x="674370" y="1314450"/>
                </a:lnTo>
                <a:lnTo>
                  <a:pt x="674370" y="1314450"/>
                </a:lnTo>
              </a:path>
            </a:pathLst>
          </a:custGeom>
          <a:ln w="25400"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a:effectLst>
                  <a:outerShdw blurRad="25400" dist="35921" dir="2700002">
                    <a:scrgbClr r="0" g="0" b="0">
                      <a:alpha val="60000"/>
                    </a:scrgbClr>
                  </a:outerShdw>
                </a:effectLst>
              </a14:hiddenEffects>
            </a:ext>
          </a:extLst>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06" name="Freeform 105"/>
          <p:cNvSpPr/>
          <p:nvPr/>
        </p:nvSpPr>
        <p:spPr>
          <a:xfrm>
            <a:off x="2857500" y="6149340"/>
            <a:ext cx="1017271" cy="228601"/>
          </a:xfrm>
          <a:custGeom>
            <a:avLst/>
            <a:gdLst/>
            <a:ahLst/>
            <a:cxnLst/>
            <a:rect l="0" t="0" r="0" b="0"/>
            <a:pathLst>
              <a:path w="1017271" h="228601">
                <a:moveTo>
                  <a:pt x="0" y="228600"/>
                </a:moveTo>
                <a:lnTo>
                  <a:pt x="22860" y="228600"/>
                </a:lnTo>
                <a:lnTo>
                  <a:pt x="80010" y="217170"/>
                </a:lnTo>
                <a:lnTo>
                  <a:pt x="171450" y="205740"/>
                </a:lnTo>
                <a:lnTo>
                  <a:pt x="274320" y="194309"/>
                </a:lnTo>
                <a:lnTo>
                  <a:pt x="388620" y="171450"/>
                </a:lnTo>
                <a:lnTo>
                  <a:pt x="502920" y="148590"/>
                </a:lnTo>
                <a:lnTo>
                  <a:pt x="617220" y="137159"/>
                </a:lnTo>
                <a:lnTo>
                  <a:pt x="720090" y="125730"/>
                </a:lnTo>
                <a:lnTo>
                  <a:pt x="811530" y="102870"/>
                </a:lnTo>
                <a:lnTo>
                  <a:pt x="891540" y="102870"/>
                </a:lnTo>
                <a:lnTo>
                  <a:pt x="948690" y="91440"/>
                </a:lnTo>
                <a:lnTo>
                  <a:pt x="982980" y="80009"/>
                </a:lnTo>
                <a:lnTo>
                  <a:pt x="1017270" y="68580"/>
                </a:lnTo>
                <a:lnTo>
                  <a:pt x="1017270" y="34290"/>
                </a:lnTo>
                <a:lnTo>
                  <a:pt x="982980" y="0"/>
                </a:lnTo>
                <a:lnTo>
                  <a:pt x="982980" y="0"/>
                </a:lnTo>
              </a:path>
            </a:pathLst>
          </a:custGeom>
          <a:ln w="25400"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a:effectLst>
                  <a:outerShdw blurRad="25400" dist="35921" dir="2700002">
                    <a:scrgbClr r="0" g="0" b="0">
                      <a:alpha val="60000"/>
                    </a:scrgbClr>
                  </a:outerShdw>
                </a:effectLst>
              </a14:hiddenEffects>
            </a:ext>
          </a:extLst>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07" name="Freeform 106"/>
          <p:cNvSpPr/>
          <p:nvPr/>
        </p:nvSpPr>
        <p:spPr>
          <a:xfrm>
            <a:off x="3108960" y="5452110"/>
            <a:ext cx="708661" cy="34291"/>
          </a:xfrm>
          <a:custGeom>
            <a:avLst/>
            <a:gdLst/>
            <a:ahLst/>
            <a:cxnLst/>
            <a:rect l="0" t="0" r="0" b="0"/>
            <a:pathLst>
              <a:path w="708661" h="34291">
                <a:moveTo>
                  <a:pt x="0" y="22860"/>
                </a:moveTo>
                <a:lnTo>
                  <a:pt x="34290" y="22860"/>
                </a:lnTo>
                <a:lnTo>
                  <a:pt x="80010" y="22860"/>
                </a:lnTo>
                <a:lnTo>
                  <a:pt x="160020" y="22860"/>
                </a:lnTo>
                <a:lnTo>
                  <a:pt x="251460" y="22860"/>
                </a:lnTo>
                <a:lnTo>
                  <a:pt x="342900" y="22860"/>
                </a:lnTo>
                <a:lnTo>
                  <a:pt x="422910" y="22860"/>
                </a:lnTo>
                <a:lnTo>
                  <a:pt x="502920" y="34290"/>
                </a:lnTo>
                <a:lnTo>
                  <a:pt x="571500" y="34290"/>
                </a:lnTo>
                <a:lnTo>
                  <a:pt x="628650" y="34290"/>
                </a:lnTo>
                <a:lnTo>
                  <a:pt x="674370" y="34290"/>
                </a:lnTo>
                <a:lnTo>
                  <a:pt x="697230" y="22860"/>
                </a:lnTo>
                <a:lnTo>
                  <a:pt x="708660" y="11430"/>
                </a:lnTo>
                <a:lnTo>
                  <a:pt x="708660" y="0"/>
                </a:lnTo>
                <a:lnTo>
                  <a:pt x="708660" y="0"/>
                </a:lnTo>
              </a:path>
            </a:pathLst>
          </a:custGeom>
          <a:ln w="25400"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a:effectLst>
                  <a:outerShdw blurRad="25400" dist="35921" dir="2700002">
                    <a:scrgbClr r="0" g="0" b="0">
                      <a:alpha val="60000"/>
                    </a:scrgbClr>
                  </a:outerShdw>
                </a:effectLst>
              </a14:hiddenEffects>
            </a:ext>
          </a:extLst>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08" name="Freeform 107"/>
          <p:cNvSpPr/>
          <p:nvPr/>
        </p:nvSpPr>
        <p:spPr>
          <a:xfrm>
            <a:off x="2983230" y="5154930"/>
            <a:ext cx="262891" cy="68581"/>
          </a:xfrm>
          <a:custGeom>
            <a:avLst/>
            <a:gdLst/>
            <a:ahLst/>
            <a:cxnLst/>
            <a:rect l="0" t="0" r="0" b="0"/>
            <a:pathLst>
              <a:path w="262891" h="68581">
                <a:moveTo>
                  <a:pt x="0" y="68580"/>
                </a:moveTo>
                <a:lnTo>
                  <a:pt x="11430" y="57150"/>
                </a:lnTo>
                <a:lnTo>
                  <a:pt x="34290" y="57150"/>
                </a:lnTo>
                <a:lnTo>
                  <a:pt x="68580" y="45720"/>
                </a:lnTo>
                <a:lnTo>
                  <a:pt x="114300" y="34290"/>
                </a:lnTo>
                <a:lnTo>
                  <a:pt x="148590" y="22860"/>
                </a:lnTo>
                <a:lnTo>
                  <a:pt x="194310" y="22860"/>
                </a:lnTo>
                <a:lnTo>
                  <a:pt x="217170" y="11430"/>
                </a:lnTo>
                <a:lnTo>
                  <a:pt x="251460" y="11430"/>
                </a:lnTo>
                <a:lnTo>
                  <a:pt x="262890" y="11430"/>
                </a:lnTo>
                <a:lnTo>
                  <a:pt x="262890" y="11430"/>
                </a:lnTo>
                <a:lnTo>
                  <a:pt x="262890" y="0"/>
                </a:lnTo>
                <a:lnTo>
                  <a:pt x="262890" y="0"/>
                </a:lnTo>
              </a:path>
            </a:pathLst>
          </a:custGeom>
          <a:ln w="25400"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a:effectLst>
                  <a:outerShdw blurRad="25400" dist="35921" dir="2700002">
                    <a:scrgbClr r="0" g="0" b="0">
                      <a:alpha val="60000"/>
                    </a:scrgbClr>
                  </a:outerShdw>
                </a:effectLst>
              </a14:hiddenEffects>
            </a:ext>
          </a:extLst>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09" name="Freeform 108"/>
          <p:cNvSpPr/>
          <p:nvPr/>
        </p:nvSpPr>
        <p:spPr>
          <a:xfrm>
            <a:off x="2971800" y="5246370"/>
            <a:ext cx="160021" cy="57151"/>
          </a:xfrm>
          <a:custGeom>
            <a:avLst/>
            <a:gdLst/>
            <a:ahLst/>
            <a:cxnLst/>
            <a:rect l="0" t="0" r="0" b="0"/>
            <a:pathLst>
              <a:path w="160021" h="57151">
                <a:moveTo>
                  <a:pt x="0" y="57150"/>
                </a:moveTo>
                <a:lnTo>
                  <a:pt x="0" y="45720"/>
                </a:lnTo>
                <a:lnTo>
                  <a:pt x="22860" y="45720"/>
                </a:lnTo>
                <a:lnTo>
                  <a:pt x="45720" y="34290"/>
                </a:lnTo>
                <a:lnTo>
                  <a:pt x="68580" y="34290"/>
                </a:lnTo>
                <a:lnTo>
                  <a:pt x="102870" y="34290"/>
                </a:lnTo>
                <a:lnTo>
                  <a:pt x="125730" y="22860"/>
                </a:lnTo>
                <a:lnTo>
                  <a:pt x="148590" y="22860"/>
                </a:lnTo>
                <a:lnTo>
                  <a:pt x="160020" y="11430"/>
                </a:lnTo>
                <a:lnTo>
                  <a:pt x="160020" y="0"/>
                </a:lnTo>
                <a:lnTo>
                  <a:pt x="160020" y="0"/>
                </a:lnTo>
              </a:path>
            </a:pathLst>
          </a:custGeom>
          <a:ln w="25400"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a:effectLst>
                  <a:outerShdw blurRad="25400" dist="35921" dir="2700002">
                    <a:scrgbClr r="0" g="0" b="0">
                      <a:alpha val="60000"/>
                    </a:scrgbClr>
                  </a:outerShdw>
                </a:effectLst>
              </a14:hiddenEffects>
            </a:ext>
          </a:extLst>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10" name="Freeform 109"/>
          <p:cNvSpPr/>
          <p:nvPr/>
        </p:nvSpPr>
        <p:spPr>
          <a:xfrm>
            <a:off x="2914650" y="5257800"/>
            <a:ext cx="68581" cy="274321"/>
          </a:xfrm>
          <a:custGeom>
            <a:avLst/>
            <a:gdLst/>
            <a:ahLst/>
            <a:cxnLst/>
            <a:rect l="0" t="0" r="0" b="0"/>
            <a:pathLst>
              <a:path w="68581" h="274321">
                <a:moveTo>
                  <a:pt x="0" y="0"/>
                </a:moveTo>
                <a:lnTo>
                  <a:pt x="0" y="11430"/>
                </a:lnTo>
                <a:lnTo>
                  <a:pt x="11430" y="34290"/>
                </a:lnTo>
                <a:lnTo>
                  <a:pt x="22860" y="68580"/>
                </a:lnTo>
                <a:lnTo>
                  <a:pt x="22860" y="114300"/>
                </a:lnTo>
                <a:lnTo>
                  <a:pt x="34290" y="160020"/>
                </a:lnTo>
                <a:lnTo>
                  <a:pt x="45720" y="205740"/>
                </a:lnTo>
                <a:lnTo>
                  <a:pt x="45720" y="240030"/>
                </a:lnTo>
                <a:lnTo>
                  <a:pt x="57150" y="262890"/>
                </a:lnTo>
                <a:lnTo>
                  <a:pt x="68580" y="274320"/>
                </a:lnTo>
                <a:lnTo>
                  <a:pt x="68580" y="274320"/>
                </a:lnTo>
              </a:path>
            </a:pathLst>
          </a:custGeom>
          <a:ln w="25400"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a:effectLst>
                  <a:outerShdw blurRad="25400" dist="35921" dir="2700002">
                    <a:scrgbClr r="0" g="0" b="0">
                      <a:alpha val="60000"/>
                    </a:scrgbClr>
                  </a:outerShdw>
                </a:effectLst>
              </a14:hiddenEffects>
            </a:ext>
          </a:extLst>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11" name="Freeform 110"/>
          <p:cNvSpPr/>
          <p:nvPr/>
        </p:nvSpPr>
        <p:spPr>
          <a:xfrm>
            <a:off x="3086100" y="5292090"/>
            <a:ext cx="137161" cy="148591"/>
          </a:xfrm>
          <a:custGeom>
            <a:avLst/>
            <a:gdLst/>
            <a:ahLst/>
            <a:cxnLst/>
            <a:rect l="0" t="0" r="0" b="0"/>
            <a:pathLst>
              <a:path w="137161" h="148591">
                <a:moveTo>
                  <a:pt x="34290" y="0"/>
                </a:moveTo>
                <a:lnTo>
                  <a:pt x="34290" y="0"/>
                </a:lnTo>
                <a:lnTo>
                  <a:pt x="22860" y="11430"/>
                </a:lnTo>
                <a:lnTo>
                  <a:pt x="22860" y="22860"/>
                </a:lnTo>
                <a:lnTo>
                  <a:pt x="11430" y="45720"/>
                </a:lnTo>
                <a:lnTo>
                  <a:pt x="11430" y="68580"/>
                </a:lnTo>
                <a:lnTo>
                  <a:pt x="0" y="91440"/>
                </a:lnTo>
                <a:lnTo>
                  <a:pt x="0" y="114300"/>
                </a:lnTo>
                <a:lnTo>
                  <a:pt x="11430" y="137160"/>
                </a:lnTo>
                <a:lnTo>
                  <a:pt x="11430" y="148590"/>
                </a:lnTo>
                <a:lnTo>
                  <a:pt x="22860" y="148590"/>
                </a:lnTo>
                <a:lnTo>
                  <a:pt x="22860" y="148590"/>
                </a:lnTo>
                <a:lnTo>
                  <a:pt x="34290" y="137160"/>
                </a:lnTo>
                <a:lnTo>
                  <a:pt x="45720" y="125730"/>
                </a:lnTo>
                <a:lnTo>
                  <a:pt x="45720" y="102870"/>
                </a:lnTo>
                <a:lnTo>
                  <a:pt x="57150" y="91440"/>
                </a:lnTo>
                <a:lnTo>
                  <a:pt x="57150" y="68580"/>
                </a:lnTo>
                <a:lnTo>
                  <a:pt x="57150" y="57150"/>
                </a:lnTo>
                <a:lnTo>
                  <a:pt x="57150" y="34290"/>
                </a:lnTo>
                <a:lnTo>
                  <a:pt x="57150" y="34290"/>
                </a:lnTo>
                <a:lnTo>
                  <a:pt x="57150" y="22860"/>
                </a:lnTo>
                <a:lnTo>
                  <a:pt x="68580" y="34290"/>
                </a:lnTo>
                <a:lnTo>
                  <a:pt x="68580" y="34290"/>
                </a:lnTo>
                <a:lnTo>
                  <a:pt x="80010" y="45720"/>
                </a:lnTo>
                <a:lnTo>
                  <a:pt x="91440" y="68580"/>
                </a:lnTo>
                <a:lnTo>
                  <a:pt x="91440" y="80010"/>
                </a:lnTo>
                <a:lnTo>
                  <a:pt x="102870" y="102870"/>
                </a:lnTo>
                <a:lnTo>
                  <a:pt x="114300" y="114300"/>
                </a:lnTo>
                <a:lnTo>
                  <a:pt x="125730" y="125730"/>
                </a:lnTo>
                <a:lnTo>
                  <a:pt x="125730" y="137160"/>
                </a:lnTo>
                <a:lnTo>
                  <a:pt x="125730" y="125730"/>
                </a:lnTo>
                <a:lnTo>
                  <a:pt x="137160" y="125730"/>
                </a:lnTo>
                <a:lnTo>
                  <a:pt x="137160" y="102870"/>
                </a:lnTo>
                <a:lnTo>
                  <a:pt x="137160" y="80010"/>
                </a:lnTo>
                <a:lnTo>
                  <a:pt x="137160" y="80010"/>
                </a:lnTo>
              </a:path>
            </a:pathLst>
          </a:custGeom>
          <a:ln w="25400"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a:effectLst>
                  <a:outerShdw blurRad="25400" dist="35921" dir="2700002">
                    <a:scrgbClr r="0" g="0" b="0">
                      <a:alpha val="60000"/>
                    </a:scrgbClr>
                  </a:outerShdw>
                </a:effectLst>
              </a14:hiddenEffects>
            </a:ext>
          </a:extLst>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12" name="Freeform 111"/>
          <p:cNvSpPr/>
          <p:nvPr/>
        </p:nvSpPr>
        <p:spPr>
          <a:xfrm>
            <a:off x="3314700" y="5177790"/>
            <a:ext cx="102871" cy="228601"/>
          </a:xfrm>
          <a:custGeom>
            <a:avLst/>
            <a:gdLst/>
            <a:ahLst/>
            <a:cxnLst/>
            <a:rect l="0" t="0" r="0" b="0"/>
            <a:pathLst>
              <a:path w="102871" h="228601">
                <a:moveTo>
                  <a:pt x="0" y="171450"/>
                </a:moveTo>
                <a:lnTo>
                  <a:pt x="0" y="171450"/>
                </a:lnTo>
                <a:lnTo>
                  <a:pt x="0" y="182880"/>
                </a:lnTo>
                <a:lnTo>
                  <a:pt x="11430" y="194310"/>
                </a:lnTo>
                <a:lnTo>
                  <a:pt x="22860" y="217170"/>
                </a:lnTo>
                <a:lnTo>
                  <a:pt x="22860" y="217170"/>
                </a:lnTo>
                <a:lnTo>
                  <a:pt x="34290" y="228600"/>
                </a:lnTo>
                <a:lnTo>
                  <a:pt x="34290" y="228600"/>
                </a:lnTo>
                <a:lnTo>
                  <a:pt x="45720" y="217170"/>
                </a:lnTo>
                <a:lnTo>
                  <a:pt x="57150" y="194310"/>
                </a:lnTo>
                <a:lnTo>
                  <a:pt x="68580" y="171450"/>
                </a:lnTo>
                <a:lnTo>
                  <a:pt x="80010" y="125730"/>
                </a:lnTo>
                <a:lnTo>
                  <a:pt x="80010" y="91440"/>
                </a:lnTo>
                <a:lnTo>
                  <a:pt x="91440" y="57150"/>
                </a:lnTo>
                <a:lnTo>
                  <a:pt x="102870" y="22860"/>
                </a:lnTo>
                <a:lnTo>
                  <a:pt x="102870" y="0"/>
                </a:lnTo>
                <a:lnTo>
                  <a:pt x="102870" y="0"/>
                </a:lnTo>
              </a:path>
            </a:pathLst>
          </a:custGeom>
          <a:ln w="25400"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a:effectLst>
                  <a:outerShdw blurRad="25400" dist="35921" dir="2700002">
                    <a:scrgbClr r="0" g="0" b="0">
                      <a:alpha val="60000"/>
                    </a:scrgbClr>
                  </a:outerShdw>
                </a:effectLst>
              </a14:hiddenEffects>
            </a:ext>
          </a:extLst>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13" name="Freeform 112"/>
          <p:cNvSpPr/>
          <p:nvPr/>
        </p:nvSpPr>
        <p:spPr>
          <a:xfrm>
            <a:off x="3440430" y="5086350"/>
            <a:ext cx="57151" cy="331471"/>
          </a:xfrm>
          <a:custGeom>
            <a:avLst/>
            <a:gdLst/>
            <a:ahLst/>
            <a:cxnLst/>
            <a:rect l="0" t="0" r="0" b="0"/>
            <a:pathLst>
              <a:path w="57151" h="331471">
                <a:moveTo>
                  <a:pt x="45720" y="0"/>
                </a:moveTo>
                <a:lnTo>
                  <a:pt x="45720" y="11430"/>
                </a:lnTo>
                <a:lnTo>
                  <a:pt x="45720" y="34290"/>
                </a:lnTo>
                <a:lnTo>
                  <a:pt x="45720" y="68580"/>
                </a:lnTo>
                <a:lnTo>
                  <a:pt x="57150" y="114300"/>
                </a:lnTo>
                <a:lnTo>
                  <a:pt x="45720" y="160020"/>
                </a:lnTo>
                <a:lnTo>
                  <a:pt x="45720" y="205740"/>
                </a:lnTo>
                <a:lnTo>
                  <a:pt x="45720" y="240030"/>
                </a:lnTo>
                <a:lnTo>
                  <a:pt x="45720" y="274320"/>
                </a:lnTo>
                <a:lnTo>
                  <a:pt x="34290" y="308610"/>
                </a:lnTo>
                <a:lnTo>
                  <a:pt x="34290" y="320040"/>
                </a:lnTo>
                <a:lnTo>
                  <a:pt x="22860" y="331470"/>
                </a:lnTo>
                <a:lnTo>
                  <a:pt x="11430" y="331470"/>
                </a:lnTo>
                <a:lnTo>
                  <a:pt x="0" y="320040"/>
                </a:lnTo>
                <a:lnTo>
                  <a:pt x="0" y="320040"/>
                </a:lnTo>
              </a:path>
            </a:pathLst>
          </a:custGeom>
          <a:ln w="25400"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a:effectLst>
                  <a:outerShdw blurRad="25400" dist="35921" dir="2700002">
                    <a:scrgbClr r="0" g="0" b="0">
                      <a:alpha val="60000"/>
                    </a:scrgbClr>
                  </a:outerShdw>
                </a:effectLst>
              </a14:hiddenEffects>
            </a:ext>
          </a:extLst>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14" name="Freeform 113"/>
          <p:cNvSpPr/>
          <p:nvPr/>
        </p:nvSpPr>
        <p:spPr>
          <a:xfrm>
            <a:off x="3440430" y="5063490"/>
            <a:ext cx="137161" cy="331471"/>
          </a:xfrm>
          <a:custGeom>
            <a:avLst/>
            <a:gdLst/>
            <a:ahLst/>
            <a:cxnLst/>
            <a:rect l="0" t="0" r="0" b="0"/>
            <a:pathLst>
              <a:path w="137161" h="331471">
                <a:moveTo>
                  <a:pt x="0" y="11430"/>
                </a:moveTo>
                <a:lnTo>
                  <a:pt x="0" y="0"/>
                </a:lnTo>
                <a:lnTo>
                  <a:pt x="11430" y="0"/>
                </a:lnTo>
                <a:lnTo>
                  <a:pt x="34290" y="0"/>
                </a:lnTo>
                <a:lnTo>
                  <a:pt x="57150" y="0"/>
                </a:lnTo>
                <a:lnTo>
                  <a:pt x="80010" y="11430"/>
                </a:lnTo>
                <a:lnTo>
                  <a:pt x="91440" y="22860"/>
                </a:lnTo>
                <a:lnTo>
                  <a:pt x="114300" y="34290"/>
                </a:lnTo>
                <a:lnTo>
                  <a:pt x="125730" y="45720"/>
                </a:lnTo>
                <a:lnTo>
                  <a:pt x="125730" y="68580"/>
                </a:lnTo>
                <a:lnTo>
                  <a:pt x="125730" y="80010"/>
                </a:lnTo>
                <a:lnTo>
                  <a:pt x="114300" y="102870"/>
                </a:lnTo>
                <a:lnTo>
                  <a:pt x="114300" y="114300"/>
                </a:lnTo>
                <a:lnTo>
                  <a:pt x="102870" y="137160"/>
                </a:lnTo>
                <a:lnTo>
                  <a:pt x="91440" y="148590"/>
                </a:lnTo>
                <a:lnTo>
                  <a:pt x="80010" y="160020"/>
                </a:lnTo>
                <a:lnTo>
                  <a:pt x="80010" y="171450"/>
                </a:lnTo>
                <a:lnTo>
                  <a:pt x="80010" y="171450"/>
                </a:lnTo>
                <a:lnTo>
                  <a:pt x="80010" y="182880"/>
                </a:lnTo>
                <a:lnTo>
                  <a:pt x="80010" y="182880"/>
                </a:lnTo>
                <a:lnTo>
                  <a:pt x="102870" y="194310"/>
                </a:lnTo>
                <a:lnTo>
                  <a:pt x="114300" y="194310"/>
                </a:lnTo>
                <a:lnTo>
                  <a:pt x="125730" y="205740"/>
                </a:lnTo>
                <a:lnTo>
                  <a:pt x="137160" y="217170"/>
                </a:lnTo>
                <a:lnTo>
                  <a:pt x="137160" y="228600"/>
                </a:lnTo>
                <a:lnTo>
                  <a:pt x="137160" y="240030"/>
                </a:lnTo>
                <a:lnTo>
                  <a:pt x="125730" y="262890"/>
                </a:lnTo>
                <a:lnTo>
                  <a:pt x="114300" y="285750"/>
                </a:lnTo>
                <a:lnTo>
                  <a:pt x="102870" y="308610"/>
                </a:lnTo>
                <a:lnTo>
                  <a:pt x="80010" y="320040"/>
                </a:lnTo>
                <a:lnTo>
                  <a:pt x="68580" y="331470"/>
                </a:lnTo>
                <a:lnTo>
                  <a:pt x="68580" y="331470"/>
                </a:lnTo>
                <a:lnTo>
                  <a:pt x="57150" y="308610"/>
                </a:lnTo>
                <a:lnTo>
                  <a:pt x="57150" y="285750"/>
                </a:lnTo>
                <a:lnTo>
                  <a:pt x="57150" y="285750"/>
                </a:lnTo>
              </a:path>
            </a:pathLst>
          </a:custGeom>
          <a:ln w="25400"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a:effectLst>
                  <a:outerShdw blurRad="25400" dist="35921" dir="2700002">
                    <a:scrgbClr r="0" g="0" b="0">
                      <a:alpha val="60000"/>
                    </a:scrgbClr>
                  </a:outerShdw>
                </a:effectLst>
              </a14:hiddenEffects>
            </a:ext>
          </a:extLst>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15" name="Freeform 114"/>
          <p:cNvSpPr/>
          <p:nvPr/>
        </p:nvSpPr>
        <p:spPr>
          <a:xfrm>
            <a:off x="3634740" y="5223510"/>
            <a:ext cx="125731" cy="137161"/>
          </a:xfrm>
          <a:custGeom>
            <a:avLst/>
            <a:gdLst/>
            <a:ahLst/>
            <a:cxnLst/>
            <a:rect l="0" t="0" r="0" b="0"/>
            <a:pathLst>
              <a:path w="125731" h="137161">
                <a:moveTo>
                  <a:pt x="0" y="34290"/>
                </a:moveTo>
                <a:lnTo>
                  <a:pt x="0" y="45720"/>
                </a:lnTo>
                <a:lnTo>
                  <a:pt x="0" y="57150"/>
                </a:lnTo>
                <a:lnTo>
                  <a:pt x="0" y="68580"/>
                </a:lnTo>
                <a:lnTo>
                  <a:pt x="0" y="91440"/>
                </a:lnTo>
                <a:lnTo>
                  <a:pt x="0" y="114300"/>
                </a:lnTo>
                <a:lnTo>
                  <a:pt x="11430" y="125730"/>
                </a:lnTo>
                <a:lnTo>
                  <a:pt x="11430" y="125730"/>
                </a:lnTo>
                <a:lnTo>
                  <a:pt x="22860" y="125730"/>
                </a:lnTo>
                <a:lnTo>
                  <a:pt x="34290" y="114300"/>
                </a:lnTo>
                <a:lnTo>
                  <a:pt x="34290" y="102870"/>
                </a:lnTo>
                <a:lnTo>
                  <a:pt x="45720" y="80010"/>
                </a:lnTo>
                <a:lnTo>
                  <a:pt x="57150" y="68580"/>
                </a:lnTo>
                <a:lnTo>
                  <a:pt x="68580" y="45720"/>
                </a:lnTo>
                <a:lnTo>
                  <a:pt x="80010" y="22860"/>
                </a:lnTo>
                <a:lnTo>
                  <a:pt x="80010" y="11430"/>
                </a:lnTo>
                <a:lnTo>
                  <a:pt x="91440" y="0"/>
                </a:lnTo>
                <a:lnTo>
                  <a:pt x="91440" y="0"/>
                </a:lnTo>
                <a:lnTo>
                  <a:pt x="80010" y="11430"/>
                </a:lnTo>
                <a:lnTo>
                  <a:pt x="80010" y="22860"/>
                </a:lnTo>
                <a:lnTo>
                  <a:pt x="68580" y="34290"/>
                </a:lnTo>
                <a:lnTo>
                  <a:pt x="68580" y="45720"/>
                </a:lnTo>
                <a:lnTo>
                  <a:pt x="57150" y="57150"/>
                </a:lnTo>
                <a:lnTo>
                  <a:pt x="57150" y="57150"/>
                </a:lnTo>
                <a:lnTo>
                  <a:pt x="68580" y="68580"/>
                </a:lnTo>
                <a:lnTo>
                  <a:pt x="80010" y="68580"/>
                </a:lnTo>
                <a:lnTo>
                  <a:pt x="91440" y="68580"/>
                </a:lnTo>
                <a:lnTo>
                  <a:pt x="102870" y="80010"/>
                </a:lnTo>
                <a:lnTo>
                  <a:pt x="114300" y="80010"/>
                </a:lnTo>
                <a:lnTo>
                  <a:pt x="125730" y="80010"/>
                </a:lnTo>
                <a:lnTo>
                  <a:pt x="125730" y="91440"/>
                </a:lnTo>
                <a:lnTo>
                  <a:pt x="125730" y="91440"/>
                </a:lnTo>
                <a:lnTo>
                  <a:pt x="125730" y="114300"/>
                </a:lnTo>
                <a:lnTo>
                  <a:pt x="102870" y="125730"/>
                </a:lnTo>
                <a:lnTo>
                  <a:pt x="80010" y="137160"/>
                </a:lnTo>
                <a:lnTo>
                  <a:pt x="68580" y="137160"/>
                </a:lnTo>
                <a:lnTo>
                  <a:pt x="45720" y="137160"/>
                </a:lnTo>
                <a:lnTo>
                  <a:pt x="34290" y="125730"/>
                </a:lnTo>
                <a:lnTo>
                  <a:pt x="34290" y="125730"/>
                </a:lnTo>
              </a:path>
            </a:pathLst>
          </a:custGeom>
          <a:ln w="25400"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a:effectLst>
                  <a:outerShdw blurRad="25400" dist="35921" dir="2700002">
                    <a:scrgbClr r="0" g="0" b="0">
                      <a:alpha val="60000"/>
                    </a:scrgbClr>
                  </a:outerShdw>
                </a:effectLst>
              </a14:hiddenEffects>
            </a:ext>
          </a:extLst>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16" name="Freeform 115"/>
          <p:cNvSpPr/>
          <p:nvPr/>
        </p:nvSpPr>
        <p:spPr>
          <a:xfrm>
            <a:off x="3783330" y="5177790"/>
            <a:ext cx="34291" cy="160021"/>
          </a:xfrm>
          <a:custGeom>
            <a:avLst/>
            <a:gdLst/>
            <a:ahLst/>
            <a:cxnLst/>
            <a:rect l="0" t="0" r="0" b="0"/>
            <a:pathLst>
              <a:path w="34291" h="160021">
                <a:moveTo>
                  <a:pt x="34290" y="0"/>
                </a:moveTo>
                <a:lnTo>
                  <a:pt x="34290" y="22860"/>
                </a:lnTo>
                <a:lnTo>
                  <a:pt x="34290" y="45720"/>
                </a:lnTo>
                <a:lnTo>
                  <a:pt x="34290" y="80010"/>
                </a:lnTo>
                <a:lnTo>
                  <a:pt x="34290" y="114300"/>
                </a:lnTo>
                <a:lnTo>
                  <a:pt x="22860" y="137160"/>
                </a:lnTo>
                <a:lnTo>
                  <a:pt x="22860" y="160020"/>
                </a:lnTo>
                <a:lnTo>
                  <a:pt x="0" y="160020"/>
                </a:lnTo>
                <a:lnTo>
                  <a:pt x="0" y="160020"/>
                </a:lnTo>
              </a:path>
            </a:pathLst>
          </a:custGeom>
          <a:ln w="25400"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a:effectLst>
                  <a:outerShdw blurRad="25400" dist="35921" dir="2700002">
                    <a:scrgbClr r="0" g="0" b="0">
                      <a:alpha val="60000"/>
                    </a:scrgbClr>
                  </a:outerShdw>
                </a:effectLst>
              </a14:hiddenEffects>
            </a:ext>
          </a:extLst>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17" name="Freeform 116"/>
          <p:cNvSpPr/>
          <p:nvPr/>
        </p:nvSpPr>
        <p:spPr>
          <a:xfrm>
            <a:off x="3737610" y="5120640"/>
            <a:ext cx="285751" cy="445771"/>
          </a:xfrm>
          <a:custGeom>
            <a:avLst/>
            <a:gdLst/>
            <a:ahLst/>
            <a:cxnLst/>
            <a:rect l="0" t="0" r="0" b="0"/>
            <a:pathLst>
              <a:path w="285751" h="445771">
                <a:moveTo>
                  <a:pt x="68580" y="34290"/>
                </a:moveTo>
                <a:lnTo>
                  <a:pt x="68580" y="22860"/>
                </a:lnTo>
                <a:lnTo>
                  <a:pt x="80010" y="34290"/>
                </a:lnTo>
                <a:lnTo>
                  <a:pt x="102870" y="34290"/>
                </a:lnTo>
                <a:lnTo>
                  <a:pt x="114300" y="57150"/>
                </a:lnTo>
                <a:lnTo>
                  <a:pt x="114300" y="80010"/>
                </a:lnTo>
                <a:lnTo>
                  <a:pt x="114300" y="102870"/>
                </a:lnTo>
                <a:lnTo>
                  <a:pt x="125730" y="125730"/>
                </a:lnTo>
                <a:lnTo>
                  <a:pt x="125730" y="148590"/>
                </a:lnTo>
                <a:lnTo>
                  <a:pt x="125730" y="160020"/>
                </a:lnTo>
                <a:lnTo>
                  <a:pt x="125730" y="171450"/>
                </a:lnTo>
                <a:lnTo>
                  <a:pt x="125730" y="182880"/>
                </a:lnTo>
                <a:lnTo>
                  <a:pt x="137160" y="182880"/>
                </a:lnTo>
                <a:lnTo>
                  <a:pt x="148590" y="171450"/>
                </a:lnTo>
                <a:lnTo>
                  <a:pt x="148590" y="160020"/>
                </a:lnTo>
                <a:lnTo>
                  <a:pt x="148590" y="148590"/>
                </a:lnTo>
                <a:lnTo>
                  <a:pt x="160020" y="125730"/>
                </a:lnTo>
                <a:lnTo>
                  <a:pt x="160020" y="102870"/>
                </a:lnTo>
                <a:lnTo>
                  <a:pt x="160020" y="91440"/>
                </a:lnTo>
                <a:lnTo>
                  <a:pt x="160020" y="68580"/>
                </a:lnTo>
                <a:lnTo>
                  <a:pt x="160020" y="57150"/>
                </a:lnTo>
                <a:lnTo>
                  <a:pt x="160020" y="57150"/>
                </a:lnTo>
                <a:lnTo>
                  <a:pt x="160020" y="57150"/>
                </a:lnTo>
                <a:lnTo>
                  <a:pt x="160020" y="57150"/>
                </a:lnTo>
                <a:lnTo>
                  <a:pt x="160020" y="57150"/>
                </a:lnTo>
                <a:lnTo>
                  <a:pt x="171450" y="68580"/>
                </a:lnTo>
                <a:lnTo>
                  <a:pt x="182880" y="80010"/>
                </a:lnTo>
                <a:lnTo>
                  <a:pt x="182880" y="102870"/>
                </a:lnTo>
                <a:lnTo>
                  <a:pt x="194310" y="125730"/>
                </a:lnTo>
                <a:lnTo>
                  <a:pt x="194310" y="171450"/>
                </a:lnTo>
                <a:lnTo>
                  <a:pt x="194310" y="217170"/>
                </a:lnTo>
                <a:lnTo>
                  <a:pt x="182880" y="274320"/>
                </a:lnTo>
                <a:lnTo>
                  <a:pt x="182880" y="320040"/>
                </a:lnTo>
                <a:lnTo>
                  <a:pt x="171450" y="365760"/>
                </a:lnTo>
                <a:lnTo>
                  <a:pt x="160020" y="400050"/>
                </a:lnTo>
                <a:lnTo>
                  <a:pt x="148590" y="422910"/>
                </a:lnTo>
                <a:lnTo>
                  <a:pt x="137160" y="434340"/>
                </a:lnTo>
                <a:lnTo>
                  <a:pt x="125730" y="445770"/>
                </a:lnTo>
                <a:lnTo>
                  <a:pt x="114300" y="434340"/>
                </a:lnTo>
                <a:lnTo>
                  <a:pt x="114300" y="411480"/>
                </a:lnTo>
                <a:lnTo>
                  <a:pt x="114300" y="377190"/>
                </a:lnTo>
                <a:lnTo>
                  <a:pt x="125730" y="320040"/>
                </a:lnTo>
                <a:lnTo>
                  <a:pt x="137160" y="262890"/>
                </a:lnTo>
                <a:lnTo>
                  <a:pt x="160020" y="182880"/>
                </a:lnTo>
                <a:lnTo>
                  <a:pt x="182880" y="125730"/>
                </a:lnTo>
                <a:lnTo>
                  <a:pt x="217170" y="68580"/>
                </a:lnTo>
                <a:lnTo>
                  <a:pt x="240030" y="22860"/>
                </a:lnTo>
                <a:lnTo>
                  <a:pt x="262890" y="0"/>
                </a:lnTo>
                <a:lnTo>
                  <a:pt x="285750" y="0"/>
                </a:lnTo>
                <a:lnTo>
                  <a:pt x="285750" y="22860"/>
                </a:lnTo>
                <a:lnTo>
                  <a:pt x="274320" y="57150"/>
                </a:lnTo>
                <a:lnTo>
                  <a:pt x="240030" y="102870"/>
                </a:lnTo>
                <a:lnTo>
                  <a:pt x="194310" y="160020"/>
                </a:lnTo>
                <a:lnTo>
                  <a:pt x="137160" y="205740"/>
                </a:lnTo>
                <a:lnTo>
                  <a:pt x="68580" y="251460"/>
                </a:lnTo>
                <a:lnTo>
                  <a:pt x="0" y="274320"/>
                </a:lnTo>
                <a:lnTo>
                  <a:pt x="0" y="274320"/>
                </a:lnTo>
              </a:path>
            </a:pathLst>
          </a:custGeom>
          <a:ln w="25400"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a:effectLst>
                  <a:outerShdw blurRad="25400" dist="35921" dir="2700002">
                    <a:scrgbClr r="0" g="0" b="0">
                      <a:alpha val="60000"/>
                    </a:scrgbClr>
                  </a:outerShdw>
                </a:effectLst>
              </a14:hiddenEffects>
            </a:ext>
          </a:extLst>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18" name="Freeform 117"/>
          <p:cNvSpPr/>
          <p:nvPr/>
        </p:nvSpPr>
        <p:spPr>
          <a:xfrm>
            <a:off x="3509010" y="3806190"/>
            <a:ext cx="1543051" cy="125731"/>
          </a:xfrm>
          <a:custGeom>
            <a:avLst/>
            <a:gdLst/>
            <a:ahLst/>
            <a:cxnLst/>
            <a:rect l="0" t="0" r="0" b="0"/>
            <a:pathLst>
              <a:path w="1543051" h="125731">
                <a:moveTo>
                  <a:pt x="0" y="11430"/>
                </a:moveTo>
                <a:lnTo>
                  <a:pt x="11430" y="11430"/>
                </a:lnTo>
                <a:lnTo>
                  <a:pt x="45720" y="0"/>
                </a:lnTo>
                <a:lnTo>
                  <a:pt x="102870" y="0"/>
                </a:lnTo>
                <a:lnTo>
                  <a:pt x="160020" y="0"/>
                </a:lnTo>
                <a:lnTo>
                  <a:pt x="240030" y="0"/>
                </a:lnTo>
                <a:lnTo>
                  <a:pt x="320040" y="11430"/>
                </a:lnTo>
                <a:lnTo>
                  <a:pt x="422910" y="22860"/>
                </a:lnTo>
                <a:lnTo>
                  <a:pt x="525780" y="22860"/>
                </a:lnTo>
                <a:lnTo>
                  <a:pt x="640080" y="34290"/>
                </a:lnTo>
                <a:lnTo>
                  <a:pt x="754380" y="34290"/>
                </a:lnTo>
                <a:lnTo>
                  <a:pt x="868680" y="45720"/>
                </a:lnTo>
                <a:lnTo>
                  <a:pt x="982980" y="45720"/>
                </a:lnTo>
                <a:lnTo>
                  <a:pt x="1097280" y="57150"/>
                </a:lnTo>
                <a:lnTo>
                  <a:pt x="1200150" y="68580"/>
                </a:lnTo>
                <a:lnTo>
                  <a:pt x="1291590" y="80010"/>
                </a:lnTo>
                <a:lnTo>
                  <a:pt x="1371600" y="91440"/>
                </a:lnTo>
                <a:lnTo>
                  <a:pt x="1440180" y="102870"/>
                </a:lnTo>
                <a:lnTo>
                  <a:pt x="1497330" y="114300"/>
                </a:lnTo>
                <a:lnTo>
                  <a:pt x="1531620" y="125730"/>
                </a:lnTo>
                <a:lnTo>
                  <a:pt x="1543050" y="114300"/>
                </a:lnTo>
                <a:lnTo>
                  <a:pt x="1531620" y="102870"/>
                </a:lnTo>
                <a:lnTo>
                  <a:pt x="1497330" y="68580"/>
                </a:lnTo>
                <a:lnTo>
                  <a:pt x="1440180" y="45720"/>
                </a:lnTo>
                <a:lnTo>
                  <a:pt x="1440180" y="45720"/>
                </a:lnTo>
              </a:path>
            </a:pathLst>
          </a:custGeom>
          <a:ln w="25400"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a:effectLst>
                  <a:outerShdw blurRad="25400" dist="35921" dir="2700002">
                    <a:scrgbClr r="0" g="0" b="0">
                      <a:alpha val="60000"/>
                    </a:scrgbClr>
                  </a:outerShdw>
                </a:effectLst>
              </a14:hiddenEffects>
            </a:ext>
          </a:extLst>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19" name="Freeform 118"/>
          <p:cNvSpPr/>
          <p:nvPr/>
        </p:nvSpPr>
        <p:spPr>
          <a:xfrm>
            <a:off x="3326130" y="3783330"/>
            <a:ext cx="274321" cy="34291"/>
          </a:xfrm>
          <a:custGeom>
            <a:avLst/>
            <a:gdLst/>
            <a:ahLst/>
            <a:cxnLst/>
            <a:rect l="0" t="0" r="0" b="0"/>
            <a:pathLst>
              <a:path w="274321" h="34291">
                <a:moveTo>
                  <a:pt x="0" y="0"/>
                </a:moveTo>
                <a:lnTo>
                  <a:pt x="11430" y="0"/>
                </a:lnTo>
                <a:lnTo>
                  <a:pt x="22860" y="11430"/>
                </a:lnTo>
                <a:lnTo>
                  <a:pt x="57150" y="11430"/>
                </a:lnTo>
                <a:lnTo>
                  <a:pt x="91440" y="22860"/>
                </a:lnTo>
                <a:lnTo>
                  <a:pt x="125730" y="22860"/>
                </a:lnTo>
                <a:lnTo>
                  <a:pt x="160020" y="34290"/>
                </a:lnTo>
                <a:lnTo>
                  <a:pt x="205740" y="34290"/>
                </a:lnTo>
                <a:lnTo>
                  <a:pt x="240030" y="34290"/>
                </a:lnTo>
                <a:lnTo>
                  <a:pt x="274320" y="34290"/>
                </a:lnTo>
                <a:lnTo>
                  <a:pt x="274320" y="34290"/>
                </a:lnTo>
              </a:path>
            </a:pathLst>
          </a:custGeom>
          <a:ln w="25400"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a:effectLst>
                  <a:outerShdw blurRad="25400" dist="35921" dir="2700002">
                    <a:scrgbClr r="0" g="0" b="0">
                      <a:alpha val="60000"/>
                    </a:scrgbClr>
                  </a:outerShdw>
                </a:effectLst>
              </a14:hiddenEffects>
            </a:ext>
          </a:extLst>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20" name="Freeform 119"/>
          <p:cNvSpPr/>
          <p:nvPr/>
        </p:nvSpPr>
        <p:spPr>
          <a:xfrm>
            <a:off x="3463290" y="3794760"/>
            <a:ext cx="788671" cy="354331"/>
          </a:xfrm>
          <a:custGeom>
            <a:avLst/>
            <a:gdLst/>
            <a:ahLst/>
            <a:cxnLst/>
            <a:rect l="0" t="0" r="0" b="0"/>
            <a:pathLst>
              <a:path w="788671" h="354331">
                <a:moveTo>
                  <a:pt x="468630" y="22860"/>
                </a:moveTo>
                <a:lnTo>
                  <a:pt x="468630" y="22860"/>
                </a:lnTo>
                <a:lnTo>
                  <a:pt x="468630" y="22860"/>
                </a:lnTo>
                <a:lnTo>
                  <a:pt x="457200" y="34290"/>
                </a:lnTo>
                <a:lnTo>
                  <a:pt x="445770" y="45720"/>
                </a:lnTo>
                <a:lnTo>
                  <a:pt x="422910" y="57150"/>
                </a:lnTo>
                <a:lnTo>
                  <a:pt x="377190" y="68580"/>
                </a:lnTo>
                <a:lnTo>
                  <a:pt x="342900" y="91440"/>
                </a:lnTo>
                <a:lnTo>
                  <a:pt x="285750" y="125730"/>
                </a:lnTo>
                <a:lnTo>
                  <a:pt x="240030" y="148590"/>
                </a:lnTo>
                <a:lnTo>
                  <a:pt x="194310" y="182880"/>
                </a:lnTo>
                <a:lnTo>
                  <a:pt x="148590" y="205740"/>
                </a:lnTo>
                <a:lnTo>
                  <a:pt x="102870" y="240030"/>
                </a:lnTo>
                <a:lnTo>
                  <a:pt x="68580" y="262890"/>
                </a:lnTo>
                <a:lnTo>
                  <a:pt x="45720" y="274320"/>
                </a:lnTo>
                <a:lnTo>
                  <a:pt x="22860" y="297180"/>
                </a:lnTo>
                <a:lnTo>
                  <a:pt x="11430" y="308610"/>
                </a:lnTo>
                <a:lnTo>
                  <a:pt x="0" y="320040"/>
                </a:lnTo>
                <a:lnTo>
                  <a:pt x="0" y="331470"/>
                </a:lnTo>
                <a:lnTo>
                  <a:pt x="11430" y="342900"/>
                </a:lnTo>
                <a:lnTo>
                  <a:pt x="34290" y="342900"/>
                </a:lnTo>
                <a:lnTo>
                  <a:pt x="68580" y="354330"/>
                </a:lnTo>
                <a:lnTo>
                  <a:pt x="114300" y="342900"/>
                </a:lnTo>
                <a:lnTo>
                  <a:pt x="171450" y="342900"/>
                </a:lnTo>
                <a:lnTo>
                  <a:pt x="240030" y="331470"/>
                </a:lnTo>
                <a:lnTo>
                  <a:pt x="308610" y="320040"/>
                </a:lnTo>
                <a:lnTo>
                  <a:pt x="377190" y="308610"/>
                </a:lnTo>
                <a:lnTo>
                  <a:pt x="445770" y="308610"/>
                </a:lnTo>
                <a:lnTo>
                  <a:pt x="514350" y="297180"/>
                </a:lnTo>
                <a:lnTo>
                  <a:pt x="571500" y="297180"/>
                </a:lnTo>
                <a:lnTo>
                  <a:pt x="628650" y="297180"/>
                </a:lnTo>
                <a:lnTo>
                  <a:pt x="674370" y="297180"/>
                </a:lnTo>
                <a:lnTo>
                  <a:pt x="720090" y="285750"/>
                </a:lnTo>
                <a:lnTo>
                  <a:pt x="754380" y="285750"/>
                </a:lnTo>
                <a:lnTo>
                  <a:pt x="777240" y="285750"/>
                </a:lnTo>
                <a:lnTo>
                  <a:pt x="788670" y="274320"/>
                </a:lnTo>
                <a:lnTo>
                  <a:pt x="788670" y="262890"/>
                </a:lnTo>
                <a:lnTo>
                  <a:pt x="777240" y="240030"/>
                </a:lnTo>
                <a:lnTo>
                  <a:pt x="754380" y="217170"/>
                </a:lnTo>
                <a:lnTo>
                  <a:pt x="708660" y="194310"/>
                </a:lnTo>
                <a:lnTo>
                  <a:pt x="662940" y="160020"/>
                </a:lnTo>
                <a:lnTo>
                  <a:pt x="605790" y="137160"/>
                </a:lnTo>
                <a:lnTo>
                  <a:pt x="560070" y="114300"/>
                </a:lnTo>
                <a:lnTo>
                  <a:pt x="514350" y="91440"/>
                </a:lnTo>
                <a:lnTo>
                  <a:pt x="480060" y="80010"/>
                </a:lnTo>
                <a:lnTo>
                  <a:pt x="457200" y="80010"/>
                </a:lnTo>
                <a:lnTo>
                  <a:pt x="445770" y="68580"/>
                </a:lnTo>
                <a:lnTo>
                  <a:pt x="445770" y="57150"/>
                </a:lnTo>
                <a:lnTo>
                  <a:pt x="457200" y="34290"/>
                </a:lnTo>
                <a:lnTo>
                  <a:pt x="480060" y="22860"/>
                </a:lnTo>
                <a:lnTo>
                  <a:pt x="502920" y="11430"/>
                </a:lnTo>
                <a:lnTo>
                  <a:pt x="525780" y="0"/>
                </a:lnTo>
                <a:lnTo>
                  <a:pt x="525780" y="0"/>
                </a:lnTo>
              </a:path>
            </a:pathLst>
          </a:custGeom>
          <a:ln w="25400"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a:effectLst>
                  <a:outerShdw blurRad="25400" dist="35921" dir="2700002">
                    <a:scrgbClr r="0" g="0" b="0">
                      <a:alpha val="60000"/>
                    </a:scrgbClr>
                  </a:outerShdw>
                </a:effectLst>
              </a14:hiddenEffects>
            </a:ext>
          </a:extLst>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21" name="Freeform 120"/>
          <p:cNvSpPr/>
          <p:nvPr/>
        </p:nvSpPr>
        <p:spPr>
          <a:xfrm>
            <a:off x="3108960" y="4080510"/>
            <a:ext cx="834391" cy="1223011"/>
          </a:xfrm>
          <a:custGeom>
            <a:avLst/>
            <a:gdLst/>
            <a:ahLst/>
            <a:cxnLst/>
            <a:rect l="0" t="0" r="0" b="0"/>
            <a:pathLst>
              <a:path w="834391" h="1223011">
                <a:moveTo>
                  <a:pt x="834390" y="0"/>
                </a:moveTo>
                <a:lnTo>
                  <a:pt x="822960" y="22860"/>
                </a:lnTo>
                <a:lnTo>
                  <a:pt x="800100" y="45720"/>
                </a:lnTo>
                <a:lnTo>
                  <a:pt x="777240" y="91440"/>
                </a:lnTo>
                <a:lnTo>
                  <a:pt x="731520" y="160020"/>
                </a:lnTo>
                <a:lnTo>
                  <a:pt x="674370" y="240030"/>
                </a:lnTo>
                <a:lnTo>
                  <a:pt x="605790" y="331470"/>
                </a:lnTo>
                <a:lnTo>
                  <a:pt x="537210" y="434340"/>
                </a:lnTo>
                <a:lnTo>
                  <a:pt x="468630" y="548640"/>
                </a:lnTo>
                <a:lnTo>
                  <a:pt x="388620" y="662940"/>
                </a:lnTo>
                <a:lnTo>
                  <a:pt x="308610" y="788670"/>
                </a:lnTo>
                <a:lnTo>
                  <a:pt x="240030" y="902970"/>
                </a:lnTo>
                <a:lnTo>
                  <a:pt x="160020" y="1005840"/>
                </a:lnTo>
                <a:lnTo>
                  <a:pt x="102870" y="1097280"/>
                </a:lnTo>
                <a:lnTo>
                  <a:pt x="34290" y="1165860"/>
                </a:lnTo>
                <a:lnTo>
                  <a:pt x="0" y="1223010"/>
                </a:lnTo>
                <a:lnTo>
                  <a:pt x="0" y="1223010"/>
                </a:lnTo>
              </a:path>
            </a:pathLst>
          </a:custGeom>
          <a:ln w="25400"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a:effectLst>
                  <a:outerShdw blurRad="25400" dist="35921" dir="2700002">
                    <a:scrgbClr r="0" g="0" b="0">
                      <a:alpha val="60000"/>
                    </a:scrgbClr>
                  </a:outerShdw>
                </a:effectLst>
              </a14:hiddenEffects>
            </a:ext>
          </a:extLst>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22" name="Freeform 121"/>
          <p:cNvSpPr/>
          <p:nvPr/>
        </p:nvSpPr>
        <p:spPr>
          <a:xfrm>
            <a:off x="3851910" y="5474970"/>
            <a:ext cx="114301" cy="274321"/>
          </a:xfrm>
          <a:custGeom>
            <a:avLst/>
            <a:gdLst/>
            <a:ahLst/>
            <a:cxnLst/>
            <a:rect l="0" t="0" r="0" b="0"/>
            <a:pathLst>
              <a:path w="114301" h="274321">
                <a:moveTo>
                  <a:pt x="80010" y="11430"/>
                </a:moveTo>
                <a:lnTo>
                  <a:pt x="80010" y="11430"/>
                </a:lnTo>
                <a:lnTo>
                  <a:pt x="80010" y="11430"/>
                </a:lnTo>
                <a:lnTo>
                  <a:pt x="80010" y="11430"/>
                </a:lnTo>
                <a:lnTo>
                  <a:pt x="80010" y="11430"/>
                </a:lnTo>
                <a:lnTo>
                  <a:pt x="80010" y="11430"/>
                </a:lnTo>
                <a:lnTo>
                  <a:pt x="80010" y="11430"/>
                </a:lnTo>
                <a:lnTo>
                  <a:pt x="80010" y="0"/>
                </a:lnTo>
                <a:lnTo>
                  <a:pt x="80010" y="0"/>
                </a:lnTo>
                <a:lnTo>
                  <a:pt x="80010" y="0"/>
                </a:lnTo>
                <a:lnTo>
                  <a:pt x="80010" y="0"/>
                </a:lnTo>
                <a:lnTo>
                  <a:pt x="80010" y="0"/>
                </a:lnTo>
                <a:lnTo>
                  <a:pt x="80010" y="0"/>
                </a:lnTo>
                <a:lnTo>
                  <a:pt x="80010" y="0"/>
                </a:lnTo>
                <a:lnTo>
                  <a:pt x="80010" y="0"/>
                </a:lnTo>
                <a:lnTo>
                  <a:pt x="80010" y="0"/>
                </a:lnTo>
                <a:lnTo>
                  <a:pt x="80010" y="0"/>
                </a:lnTo>
                <a:lnTo>
                  <a:pt x="80010" y="0"/>
                </a:lnTo>
                <a:lnTo>
                  <a:pt x="80010" y="11430"/>
                </a:lnTo>
                <a:lnTo>
                  <a:pt x="80010" y="11430"/>
                </a:lnTo>
                <a:lnTo>
                  <a:pt x="80010" y="11430"/>
                </a:lnTo>
                <a:lnTo>
                  <a:pt x="68580" y="11430"/>
                </a:lnTo>
                <a:lnTo>
                  <a:pt x="68580" y="22860"/>
                </a:lnTo>
                <a:lnTo>
                  <a:pt x="57150" y="22860"/>
                </a:lnTo>
                <a:lnTo>
                  <a:pt x="57150" y="34290"/>
                </a:lnTo>
                <a:lnTo>
                  <a:pt x="45720" y="45720"/>
                </a:lnTo>
                <a:lnTo>
                  <a:pt x="34290" y="45720"/>
                </a:lnTo>
                <a:lnTo>
                  <a:pt x="34290" y="57150"/>
                </a:lnTo>
                <a:lnTo>
                  <a:pt x="22860" y="68580"/>
                </a:lnTo>
                <a:lnTo>
                  <a:pt x="22860" y="80010"/>
                </a:lnTo>
                <a:lnTo>
                  <a:pt x="11430" y="80010"/>
                </a:lnTo>
                <a:lnTo>
                  <a:pt x="11430" y="91440"/>
                </a:lnTo>
                <a:lnTo>
                  <a:pt x="11430" y="102870"/>
                </a:lnTo>
                <a:lnTo>
                  <a:pt x="0" y="114300"/>
                </a:lnTo>
                <a:lnTo>
                  <a:pt x="0" y="114300"/>
                </a:lnTo>
                <a:lnTo>
                  <a:pt x="0" y="125730"/>
                </a:lnTo>
                <a:lnTo>
                  <a:pt x="0" y="137160"/>
                </a:lnTo>
                <a:lnTo>
                  <a:pt x="0" y="148590"/>
                </a:lnTo>
                <a:lnTo>
                  <a:pt x="0" y="148590"/>
                </a:lnTo>
                <a:lnTo>
                  <a:pt x="0" y="148590"/>
                </a:lnTo>
                <a:lnTo>
                  <a:pt x="0" y="160020"/>
                </a:lnTo>
                <a:lnTo>
                  <a:pt x="0" y="160020"/>
                </a:lnTo>
                <a:lnTo>
                  <a:pt x="0" y="171450"/>
                </a:lnTo>
                <a:lnTo>
                  <a:pt x="11430" y="182880"/>
                </a:lnTo>
                <a:lnTo>
                  <a:pt x="11430" y="194310"/>
                </a:lnTo>
                <a:lnTo>
                  <a:pt x="22860" y="194310"/>
                </a:lnTo>
                <a:lnTo>
                  <a:pt x="22860" y="205740"/>
                </a:lnTo>
                <a:lnTo>
                  <a:pt x="22860" y="205740"/>
                </a:lnTo>
                <a:lnTo>
                  <a:pt x="34290" y="217170"/>
                </a:lnTo>
                <a:lnTo>
                  <a:pt x="34290" y="217170"/>
                </a:lnTo>
                <a:lnTo>
                  <a:pt x="45720" y="217170"/>
                </a:lnTo>
                <a:lnTo>
                  <a:pt x="45720" y="228600"/>
                </a:lnTo>
                <a:lnTo>
                  <a:pt x="57150" y="228600"/>
                </a:lnTo>
                <a:lnTo>
                  <a:pt x="57150" y="240030"/>
                </a:lnTo>
                <a:lnTo>
                  <a:pt x="68580" y="240030"/>
                </a:lnTo>
                <a:lnTo>
                  <a:pt x="80010" y="240030"/>
                </a:lnTo>
                <a:lnTo>
                  <a:pt x="80010" y="251460"/>
                </a:lnTo>
                <a:lnTo>
                  <a:pt x="80010" y="251460"/>
                </a:lnTo>
                <a:lnTo>
                  <a:pt x="91440" y="251460"/>
                </a:lnTo>
                <a:lnTo>
                  <a:pt x="91440" y="262890"/>
                </a:lnTo>
                <a:lnTo>
                  <a:pt x="91440" y="262890"/>
                </a:lnTo>
                <a:lnTo>
                  <a:pt x="102870" y="262890"/>
                </a:lnTo>
                <a:lnTo>
                  <a:pt x="102870" y="262890"/>
                </a:lnTo>
                <a:lnTo>
                  <a:pt x="102870" y="262890"/>
                </a:lnTo>
                <a:lnTo>
                  <a:pt x="114300" y="274320"/>
                </a:lnTo>
                <a:lnTo>
                  <a:pt x="114300" y="274320"/>
                </a:lnTo>
                <a:lnTo>
                  <a:pt x="114300" y="274320"/>
                </a:lnTo>
                <a:lnTo>
                  <a:pt x="114300" y="274320"/>
                </a:lnTo>
                <a:lnTo>
                  <a:pt x="102870" y="262890"/>
                </a:lnTo>
                <a:lnTo>
                  <a:pt x="102870" y="262890"/>
                </a:lnTo>
                <a:lnTo>
                  <a:pt x="102870" y="251460"/>
                </a:lnTo>
                <a:lnTo>
                  <a:pt x="102870" y="240030"/>
                </a:lnTo>
                <a:lnTo>
                  <a:pt x="102870" y="217170"/>
                </a:lnTo>
                <a:lnTo>
                  <a:pt x="102870" y="194310"/>
                </a:lnTo>
                <a:lnTo>
                  <a:pt x="102870" y="194310"/>
                </a:lnTo>
              </a:path>
            </a:pathLst>
          </a:custGeom>
          <a:ln w="25400"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a:effectLst>
                  <a:outerShdw blurRad="25400" dist="35921" dir="2700002">
                    <a:scrgbClr r="0" g="0" b="0">
                      <a:alpha val="60000"/>
                    </a:scrgbClr>
                  </a:outerShdw>
                </a:effectLst>
              </a14:hiddenEffects>
            </a:ext>
          </a:extLst>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23" name="Freeform 122"/>
          <p:cNvSpPr/>
          <p:nvPr/>
        </p:nvSpPr>
        <p:spPr>
          <a:xfrm>
            <a:off x="3840480" y="5497830"/>
            <a:ext cx="262891" cy="91441"/>
          </a:xfrm>
          <a:custGeom>
            <a:avLst/>
            <a:gdLst/>
            <a:ahLst/>
            <a:cxnLst/>
            <a:rect l="0" t="0" r="0" b="0"/>
            <a:pathLst>
              <a:path w="262891" h="91441">
                <a:moveTo>
                  <a:pt x="0" y="80010"/>
                </a:moveTo>
                <a:lnTo>
                  <a:pt x="0" y="80010"/>
                </a:lnTo>
                <a:lnTo>
                  <a:pt x="0" y="80010"/>
                </a:lnTo>
                <a:lnTo>
                  <a:pt x="0" y="80010"/>
                </a:lnTo>
                <a:lnTo>
                  <a:pt x="0" y="80010"/>
                </a:lnTo>
                <a:lnTo>
                  <a:pt x="0" y="80010"/>
                </a:lnTo>
                <a:lnTo>
                  <a:pt x="0" y="80010"/>
                </a:lnTo>
                <a:lnTo>
                  <a:pt x="0" y="91440"/>
                </a:lnTo>
                <a:lnTo>
                  <a:pt x="0" y="91440"/>
                </a:lnTo>
                <a:lnTo>
                  <a:pt x="11430" y="91440"/>
                </a:lnTo>
                <a:lnTo>
                  <a:pt x="22860" y="91440"/>
                </a:lnTo>
                <a:lnTo>
                  <a:pt x="34290" y="80010"/>
                </a:lnTo>
                <a:lnTo>
                  <a:pt x="45720" y="80010"/>
                </a:lnTo>
                <a:lnTo>
                  <a:pt x="57150" y="80010"/>
                </a:lnTo>
                <a:lnTo>
                  <a:pt x="80010" y="80010"/>
                </a:lnTo>
                <a:lnTo>
                  <a:pt x="91440" y="68580"/>
                </a:lnTo>
                <a:lnTo>
                  <a:pt x="114300" y="68580"/>
                </a:lnTo>
                <a:lnTo>
                  <a:pt x="125730" y="68580"/>
                </a:lnTo>
                <a:lnTo>
                  <a:pt x="148590" y="57150"/>
                </a:lnTo>
                <a:lnTo>
                  <a:pt x="160020" y="57150"/>
                </a:lnTo>
                <a:lnTo>
                  <a:pt x="182880" y="57150"/>
                </a:lnTo>
                <a:lnTo>
                  <a:pt x="194310" y="57150"/>
                </a:lnTo>
                <a:lnTo>
                  <a:pt x="205740" y="45720"/>
                </a:lnTo>
                <a:lnTo>
                  <a:pt x="205740" y="45720"/>
                </a:lnTo>
                <a:lnTo>
                  <a:pt x="217170" y="45720"/>
                </a:lnTo>
                <a:lnTo>
                  <a:pt x="217170" y="45720"/>
                </a:lnTo>
                <a:lnTo>
                  <a:pt x="228600" y="45720"/>
                </a:lnTo>
                <a:lnTo>
                  <a:pt x="228600" y="45720"/>
                </a:lnTo>
                <a:lnTo>
                  <a:pt x="228600" y="45720"/>
                </a:lnTo>
                <a:lnTo>
                  <a:pt x="228600" y="45720"/>
                </a:lnTo>
                <a:lnTo>
                  <a:pt x="228600" y="45720"/>
                </a:lnTo>
                <a:lnTo>
                  <a:pt x="228600" y="45720"/>
                </a:lnTo>
                <a:lnTo>
                  <a:pt x="228600" y="45720"/>
                </a:lnTo>
                <a:lnTo>
                  <a:pt x="228600" y="45720"/>
                </a:lnTo>
                <a:lnTo>
                  <a:pt x="228600" y="45720"/>
                </a:lnTo>
                <a:lnTo>
                  <a:pt x="228600" y="45720"/>
                </a:lnTo>
                <a:lnTo>
                  <a:pt x="228600" y="45720"/>
                </a:lnTo>
                <a:lnTo>
                  <a:pt x="228600" y="45720"/>
                </a:lnTo>
                <a:lnTo>
                  <a:pt x="228600" y="45720"/>
                </a:lnTo>
                <a:lnTo>
                  <a:pt x="228600" y="45720"/>
                </a:lnTo>
                <a:lnTo>
                  <a:pt x="240030" y="45720"/>
                </a:lnTo>
                <a:lnTo>
                  <a:pt x="240030" y="45720"/>
                </a:lnTo>
                <a:lnTo>
                  <a:pt x="240030" y="45720"/>
                </a:lnTo>
                <a:lnTo>
                  <a:pt x="240030" y="45720"/>
                </a:lnTo>
                <a:lnTo>
                  <a:pt x="251460" y="45720"/>
                </a:lnTo>
                <a:lnTo>
                  <a:pt x="251460" y="45720"/>
                </a:lnTo>
                <a:lnTo>
                  <a:pt x="251460" y="45720"/>
                </a:lnTo>
                <a:lnTo>
                  <a:pt x="251460" y="45720"/>
                </a:lnTo>
                <a:lnTo>
                  <a:pt x="251460" y="45720"/>
                </a:lnTo>
                <a:lnTo>
                  <a:pt x="251460" y="45720"/>
                </a:lnTo>
                <a:lnTo>
                  <a:pt x="251460" y="45720"/>
                </a:lnTo>
                <a:lnTo>
                  <a:pt x="251460" y="45720"/>
                </a:lnTo>
                <a:lnTo>
                  <a:pt x="251460" y="45720"/>
                </a:lnTo>
                <a:lnTo>
                  <a:pt x="251460" y="45720"/>
                </a:lnTo>
                <a:lnTo>
                  <a:pt x="251460" y="45720"/>
                </a:lnTo>
                <a:lnTo>
                  <a:pt x="251460" y="45720"/>
                </a:lnTo>
                <a:lnTo>
                  <a:pt x="251460" y="45720"/>
                </a:lnTo>
                <a:lnTo>
                  <a:pt x="251460" y="45720"/>
                </a:lnTo>
                <a:lnTo>
                  <a:pt x="251460" y="45720"/>
                </a:lnTo>
                <a:lnTo>
                  <a:pt x="251460" y="34290"/>
                </a:lnTo>
                <a:lnTo>
                  <a:pt x="251460" y="34290"/>
                </a:lnTo>
                <a:lnTo>
                  <a:pt x="251460" y="22860"/>
                </a:lnTo>
                <a:lnTo>
                  <a:pt x="262890" y="22860"/>
                </a:lnTo>
                <a:lnTo>
                  <a:pt x="262890" y="0"/>
                </a:lnTo>
                <a:lnTo>
                  <a:pt x="262890" y="0"/>
                </a:lnTo>
              </a:path>
            </a:pathLst>
          </a:custGeom>
          <a:ln w="25400"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a:effectLst>
                  <a:outerShdw blurRad="25400" dist="35921" dir="2700002">
                    <a:scrgbClr r="0" g="0" b="0">
                      <a:alpha val="60000"/>
                    </a:scrgbClr>
                  </a:outerShdw>
                </a:effectLst>
              </a14:hiddenEffects>
            </a:ext>
          </a:extLst>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24" name="Freeform 123"/>
          <p:cNvSpPr/>
          <p:nvPr/>
        </p:nvSpPr>
        <p:spPr>
          <a:xfrm>
            <a:off x="4080510" y="5429250"/>
            <a:ext cx="114301" cy="205741"/>
          </a:xfrm>
          <a:custGeom>
            <a:avLst/>
            <a:gdLst/>
            <a:ahLst/>
            <a:cxnLst/>
            <a:rect l="0" t="0" r="0" b="0"/>
            <a:pathLst>
              <a:path w="114301" h="205741">
                <a:moveTo>
                  <a:pt x="102870" y="0"/>
                </a:moveTo>
                <a:lnTo>
                  <a:pt x="102870" y="0"/>
                </a:lnTo>
                <a:lnTo>
                  <a:pt x="102870" y="0"/>
                </a:lnTo>
                <a:lnTo>
                  <a:pt x="102870" y="0"/>
                </a:lnTo>
                <a:lnTo>
                  <a:pt x="102870" y="0"/>
                </a:lnTo>
                <a:lnTo>
                  <a:pt x="102870" y="0"/>
                </a:lnTo>
                <a:lnTo>
                  <a:pt x="102870" y="0"/>
                </a:lnTo>
                <a:lnTo>
                  <a:pt x="91440" y="0"/>
                </a:lnTo>
                <a:lnTo>
                  <a:pt x="91440" y="0"/>
                </a:lnTo>
                <a:lnTo>
                  <a:pt x="91440" y="0"/>
                </a:lnTo>
                <a:lnTo>
                  <a:pt x="91440" y="0"/>
                </a:lnTo>
                <a:lnTo>
                  <a:pt x="80010" y="0"/>
                </a:lnTo>
                <a:lnTo>
                  <a:pt x="80010" y="0"/>
                </a:lnTo>
                <a:lnTo>
                  <a:pt x="68580" y="11430"/>
                </a:lnTo>
                <a:lnTo>
                  <a:pt x="68580" y="11430"/>
                </a:lnTo>
                <a:lnTo>
                  <a:pt x="57150" y="22860"/>
                </a:lnTo>
                <a:lnTo>
                  <a:pt x="57150" y="22860"/>
                </a:lnTo>
                <a:lnTo>
                  <a:pt x="45720" y="34290"/>
                </a:lnTo>
                <a:lnTo>
                  <a:pt x="34290" y="45720"/>
                </a:lnTo>
                <a:lnTo>
                  <a:pt x="34290" y="45720"/>
                </a:lnTo>
                <a:lnTo>
                  <a:pt x="22860" y="57150"/>
                </a:lnTo>
                <a:lnTo>
                  <a:pt x="22860" y="57150"/>
                </a:lnTo>
                <a:lnTo>
                  <a:pt x="11430" y="68580"/>
                </a:lnTo>
                <a:lnTo>
                  <a:pt x="11430" y="68580"/>
                </a:lnTo>
                <a:lnTo>
                  <a:pt x="11430" y="80010"/>
                </a:lnTo>
                <a:lnTo>
                  <a:pt x="11430" y="80010"/>
                </a:lnTo>
                <a:lnTo>
                  <a:pt x="11430" y="91440"/>
                </a:lnTo>
                <a:lnTo>
                  <a:pt x="11430" y="91440"/>
                </a:lnTo>
                <a:lnTo>
                  <a:pt x="0" y="91440"/>
                </a:lnTo>
                <a:lnTo>
                  <a:pt x="0" y="91440"/>
                </a:lnTo>
                <a:lnTo>
                  <a:pt x="0" y="91440"/>
                </a:lnTo>
                <a:lnTo>
                  <a:pt x="0" y="102870"/>
                </a:lnTo>
                <a:lnTo>
                  <a:pt x="0" y="102870"/>
                </a:lnTo>
                <a:lnTo>
                  <a:pt x="0" y="102870"/>
                </a:lnTo>
                <a:lnTo>
                  <a:pt x="0" y="102870"/>
                </a:lnTo>
                <a:lnTo>
                  <a:pt x="0" y="102870"/>
                </a:lnTo>
                <a:lnTo>
                  <a:pt x="0" y="102870"/>
                </a:lnTo>
                <a:lnTo>
                  <a:pt x="0" y="102870"/>
                </a:lnTo>
                <a:lnTo>
                  <a:pt x="0" y="102870"/>
                </a:lnTo>
                <a:lnTo>
                  <a:pt x="0" y="102870"/>
                </a:lnTo>
                <a:lnTo>
                  <a:pt x="0" y="102870"/>
                </a:lnTo>
                <a:lnTo>
                  <a:pt x="11430" y="102870"/>
                </a:lnTo>
                <a:lnTo>
                  <a:pt x="11430" y="114300"/>
                </a:lnTo>
                <a:lnTo>
                  <a:pt x="11430" y="114300"/>
                </a:lnTo>
                <a:lnTo>
                  <a:pt x="22860" y="125730"/>
                </a:lnTo>
                <a:lnTo>
                  <a:pt x="34290" y="137160"/>
                </a:lnTo>
                <a:lnTo>
                  <a:pt x="34290" y="148590"/>
                </a:lnTo>
                <a:lnTo>
                  <a:pt x="45720" y="148590"/>
                </a:lnTo>
                <a:lnTo>
                  <a:pt x="57150" y="160020"/>
                </a:lnTo>
                <a:lnTo>
                  <a:pt x="68580" y="171450"/>
                </a:lnTo>
                <a:lnTo>
                  <a:pt x="80010" y="182880"/>
                </a:lnTo>
                <a:lnTo>
                  <a:pt x="91440" y="182880"/>
                </a:lnTo>
                <a:lnTo>
                  <a:pt x="91440" y="194310"/>
                </a:lnTo>
                <a:lnTo>
                  <a:pt x="102870" y="194310"/>
                </a:lnTo>
                <a:lnTo>
                  <a:pt x="102870" y="205740"/>
                </a:lnTo>
                <a:lnTo>
                  <a:pt x="114300" y="205740"/>
                </a:lnTo>
                <a:lnTo>
                  <a:pt x="114300" y="205740"/>
                </a:lnTo>
                <a:lnTo>
                  <a:pt x="114300" y="205740"/>
                </a:lnTo>
                <a:lnTo>
                  <a:pt x="114300" y="205740"/>
                </a:lnTo>
                <a:lnTo>
                  <a:pt x="114300" y="205740"/>
                </a:lnTo>
                <a:lnTo>
                  <a:pt x="102870" y="205740"/>
                </a:lnTo>
                <a:lnTo>
                  <a:pt x="102870" y="194310"/>
                </a:lnTo>
                <a:lnTo>
                  <a:pt x="102870" y="182880"/>
                </a:lnTo>
                <a:lnTo>
                  <a:pt x="102870" y="171450"/>
                </a:lnTo>
                <a:lnTo>
                  <a:pt x="91440" y="148590"/>
                </a:lnTo>
                <a:lnTo>
                  <a:pt x="91440" y="137160"/>
                </a:lnTo>
                <a:lnTo>
                  <a:pt x="91440" y="137160"/>
                </a:lnTo>
              </a:path>
            </a:pathLst>
          </a:custGeom>
          <a:ln w="25400"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a:effectLst>
                  <a:outerShdw blurRad="25400" dist="35921" dir="2700002">
                    <a:scrgbClr r="0" g="0" b="0">
                      <a:alpha val="60000"/>
                    </a:scrgbClr>
                  </a:outerShdw>
                </a:effectLst>
              </a14:hiddenEffects>
            </a:ext>
          </a:extLst>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25" name="Freeform 124"/>
          <p:cNvSpPr/>
          <p:nvPr/>
        </p:nvSpPr>
        <p:spPr>
          <a:xfrm>
            <a:off x="4137660" y="5429250"/>
            <a:ext cx="148591" cy="194311"/>
          </a:xfrm>
          <a:custGeom>
            <a:avLst/>
            <a:gdLst/>
            <a:ahLst/>
            <a:cxnLst/>
            <a:rect l="0" t="0" r="0" b="0"/>
            <a:pathLst>
              <a:path w="148591" h="194311">
                <a:moveTo>
                  <a:pt x="0" y="0"/>
                </a:moveTo>
                <a:lnTo>
                  <a:pt x="0" y="0"/>
                </a:lnTo>
                <a:lnTo>
                  <a:pt x="0" y="0"/>
                </a:lnTo>
                <a:lnTo>
                  <a:pt x="0" y="0"/>
                </a:lnTo>
                <a:lnTo>
                  <a:pt x="0" y="0"/>
                </a:lnTo>
                <a:lnTo>
                  <a:pt x="11430" y="0"/>
                </a:lnTo>
                <a:lnTo>
                  <a:pt x="11430" y="0"/>
                </a:lnTo>
                <a:lnTo>
                  <a:pt x="11430" y="0"/>
                </a:lnTo>
                <a:lnTo>
                  <a:pt x="11430" y="0"/>
                </a:lnTo>
                <a:lnTo>
                  <a:pt x="11430" y="0"/>
                </a:lnTo>
                <a:lnTo>
                  <a:pt x="11430" y="0"/>
                </a:lnTo>
                <a:lnTo>
                  <a:pt x="22860" y="0"/>
                </a:lnTo>
                <a:lnTo>
                  <a:pt x="22860" y="11430"/>
                </a:lnTo>
                <a:lnTo>
                  <a:pt x="34290" y="11430"/>
                </a:lnTo>
                <a:lnTo>
                  <a:pt x="45720" y="22860"/>
                </a:lnTo>
                <a:lnTo>
                  <a:pt x="45720" y="22860"/>
                </a:lnTo>
                <a:lnTo>
                  <a:pt x="57150" y="34290"/>
                </a:lnTo>
                <a:lnTo>
                  <a:pt x="68580" y="34290"/>
                </a:lnTo>
                <a:lnTo>
                  <a:pt x="80010" y="45720"/>
                </a:lnTo>
                <a:lnTo>
                  <a:pt x="91440" y="45720"/>
                </a:lnTo>
                <a:lnTo>
                  <a:pt x="102870" y="57150"/>
                </a:lnTo>
                <a:lnTo>
                  <a:pt x="114300" y="68580"/>
                </a:lnTo>
                <a:lnTo>
                  <a:pt x="114300" y="68580"/>
                </a:lnTo>
                <a:lnTo>
                  <a:pt x="125730" y="80010"/>
                </a:lnTo>
                <a:lnTo>
                  <a:pt x="137160" y="80010"/>
                </a:lnTo>
                <a:lnTo>
                  <a:pt x="137160" y="80010"/>
                </a:lnTo>
                <a:lnTo>
                  <a:pt x="148590" y="91440"/>
                </a:lnTo>
                <a:lnTo>
                  <a:pt x="148590" y="91440"/>
                </a:lnTo>
                <a:lnTo>
                  <a:pt x="148590" y="91440"/>
                </a:lnTo>
                <a:lnTo>
                  <a:pt x="148590" y="91440"/>
                </a:lnTo>
                <a:lnTo>
                  <a:pt x="148590" y="91440"/>
                </a:lnTo>
                <a:lnTo>
                  <a:pt x="148590" y="91440"/>
                </a:lnTo>
                <a:lnTo>
                  <a:pt x="148590" y="91440"/>
                </a:lnTo>
                <a:lnTo>
                  <a:pt x="148590" y="91440"/>
                </a:lnTo>
                <a:lnTo>
                  <a:pt x="148590" y="91440"/>
                </a:lnTo>
                <a:lnTo>
                  <a:pt x="148590" y="91440"/>
                </a:lnTo>
                <a:lnTo>
                  <a:pt x="148590" y="91440"/>
                </a:lnTo>
                <a:lnTo>
                  <a:pt x="148590" y="91440"/>
                </a:lnTo>
                <a:lnTo>
                  <a:pt x="148590" y="91440"/>
                </a:lnTo>
                <a:lnTo>
                  <a:pt x="148590" y="91440"/>
                </a:lnTo>
                <a:lnTo>
                  <a:pt x="137160" y="91440"/>
                </a:lnTo>
                <a:lnTo>
                  <a:pt x="137160" y="102870"/>
                </a:lnTo>
                <a:lnTo>
                  <a:pt x="125730" y="102870"/>
                </a:lnTo>
                <a:lnTo>
                  <a:pt x="114300" y="114300"/>
                </a:lnTo>
                <a:lnTo>
                  <a:pt x="102870" y="125730"/>
                </a:lnTo>
                <a:lnTo>
                  <a:pt x="91440" y="137160"/>
                </a:lnTo>
                <a:lnTo>
                  <a:pt x="80010" y="137160"/>
                </a:lnTo>
                <a:lnTo>
                  <a:pt x="68580" y="148590"/>
                </a:lnTo>
                <a:lnTo>
                  <a:pt x="57150" y="160020"/>
                </a:lnTo>
                <a:lnTo>
                  <a:pt x="45720" y="171450"/>
                </a:lnTo>
                <a:lnTo>
                  <a:pt x="45720" y="171450"/>
                </a:lnTo>
                <a:lnTo>
                  <a:pt x="45720" y="182880"/>
                </a:lnTo>
                <a:lnTo>
                  <a:pt x="34290" y="182880"/>
                </a:lnTo>
                <a:lnTo>
                  <a:pt x="34290" y="182880"/>
                </a:lnTo>
                <a:lnTo>
                  <a:pt x="34290" y="182880"/>
                </a:lnTo>
                <a:lnTo>
                  <a:pt x="34290" y="194310"/>
                </a:lnTo>
                <a:lnTo>
                  <a:pt x="22860" y="194310"/>
                </a:lnTo>
                <a:lnTo>
                  <a:pt x="22860" y="194310"/>
                </a:lnTo>
                <a:lnTo>
                  <a:pt x="22860" y="182880"/>
                </a:lnTo>
                <a:lnTo>
                  <a:pt x="22860" y="182880"/>
                </a:lnTo>
                <a:lnTo>
                  <a:pt x="22860" y="171450"/>
                </a:lnTo>
                <a:lnTo>
                  <a:pt x="22860" y="148590"/>
                </a:lnTo>
                <a:lnTo>
                  <a:pt x="22860" y="148590"/>
                </a:lnTo>
              </a:path>
            </a:pathLst>
          </a:custGeom>
          <a:ln w="25400"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a:effectLst>
                  <a:outerShdw blurRad="25400" dist="35921" dir="2700002">
                    <a:scrgbClr r="0" g="0" b="0">
                      <a:alpha val="60000"/>
                    </a:scrgbClr>
                  </a:outerShdw>
                </a:effectLst>
              </a14:hiddenEffects>
            </a:ext>
          </a:extLst>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26" name="Freeform 125"/>
          <p:cNvSpPr/>
          <p:nvPr/>
        </p:nvSpPr>
        <p:spPr>
          <a:xfrm>
            <a:off x="3760470" y="5417820"/>
            <a:ext cx="182881" cy="148591"/>
          </a:xfrm>
          <a:custGeom>
            <a:avLst/>
            <a:gdLst/>
            <a:ahLst/>
            <a:cxnLst/>
            <a:rect l="0" t="0" r="0" b="0"/>
            <a:pathLst>
              <a:path w="182881" h="148591">
                <a:moveTo>
                  <a:pt x="171450" y="0"/>
                </a:moveTo>
                <a:lnTo>
                  <a:pt x="171450" y="0"/>
                </a:lnTo>
                <a:lnTo>
                  <a:pt x="171450" y="0"/>
                </a:lnTo>
                <a:lnTo>
                  <a:pt x="171450" y="0"/>
                </a:lnTo>
                <a:lnTo>
                  <a:pt x="171450" y="0"/>
                </a:lnTo>
                <a:lnTo>
                  <a:pt x="182880" y="0"/>
                </a:lnTo>
                <a:lnTo>
                  <a:pt x="182880" y="0"/>
                </a:lnTo>
                <a:lnTo>
                  <a:pt x="182880" y="0"/>
                </a:lnTo>
                <a:lnTo>
                  <a:pt x="182880" y="0"/>
                </a:lnTo>
                <a:lnTo>
                  <a:pt x="171450" y="0"/>
                </a:lnTo>
                <a:lnTo>
                  <a:pt x="171450" y="11430"/>
                </a:lnTo>
                <a:lnTo>
                  <a:pt x="160020" y="22860"/>
                </a:lnTo>
                <a:lnTo>
                  <a:pt x="148590" y="22860"/>
                </a:lnTo>
                <a:lnTo>
                  <a:pt x="137160" y="34290"/>
                </a:lnTo>
                <a:lnTo>
                  <a:pt x="114300" y="57150"/>
                </a:lnTo>
                <a:lnTo>
                  <a:pt x="91440" y="68580"/>
                </a:lnTo>
                <a:lnTo>
                  <a:pt x="68580" y="91440"/>
                </a:lnTo>
                <a:lnTo>
                  <a:pt x="45720" y="114300"/>
                </a:lnTo>
                <a:lnTo>
                  <a:pt x="11430" y="125730"/>
                </a:lnTo>
                <a:lnTo>
                  <a:pt x="0" y="148590"/>
                </a:lnTo>
                <a:lnTo>
                  <a:pt x="0" y="148590"/>
                </a:lnTo>
              </a:path>
            </a:pathLst>
          </a:custGeom>
          <a:ln w="25400"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a:effectLst>
                  <a:outerShdw blurRad="25400" dist="35921" dir="2700002">
                    <a:scrgbClr r="0" g="0" b="0">
                      <a:alpha val="60000"/>
                    </a:scrgbClr>
                  </a:outerShdw>
                </a:effectLst>
              </a14:hiddenEffects>
            </a:ext>
          </a:extLst>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27" name="Freeform 126"/>
          <p:cNvSpPr/>
          <p:nvPr/>
        </p:nvSpPr>
        <p:spPr>
          <a:xfrm>
            <a:off x="4309110" y="5554980"/>
            <a:ext cx="1920241" cy="137161"/>
          </a:xfrm>
          <a:custGeom>
            <a:avLst/>
            <a:gdLst/>
            <a:ahLst/>
            <a:cxnLst/>
            <a:rect l="0" t="0" r="0" b="0"/>
            <a:pathLst>
              <a:path w="1920241" h="137161">
                <a:moveTo>
                  <a:pt x="0" y="137160"/>
                </a:moveTo>
                <a:lnTo>
                  <a:pt x="11430" y="137160"/>
                </a:lnTo>
                <a:lnTo>
                  <a:pt x="22860" y="137160"/>
                </a:lnTo>
                <a:lnTo>
                  <a:pt x="34290" y="125730"/>
                </a:lnTo>
                <a:lnTo>
                  <a:pt x="68580" y="125730"/>
                </a:lnTo>
                <a:lnTo>
                  <a:pt x="102870" y="125730"/>
                </a:lnTo>
                <a:lnTo>
                  <a:pt x="148590" y="125730"/>
                </a:lnTo>
                <a:lnTo>
                  <a:pt x="205740" y="125730"/>
                </a:lnTo>
                <a:lnTo>
                  <a:pt x="274320" y="125730"/>
                </a:lnTo>
                <a:lnTo>
                  <a:pt x="354330" y="125730"/>
                </a:lnTo>
                <a:lnTo>
                  <a:pt x="445770" y="125730"/>
                </a:lnTo>
                <a:lnTo>
                  <a:pt x="548640" y="125730"/>
                </a:lnTo>
                <a:lnTo>
                  <a:pt x="651510" y="114300"/>
                </a:lnTo>
                <a:lnTo>
                  <a:pt x="777240" y="102870"/>
                </a:lnTo>
                <a:lnTo>
                  <a:pt x="891540" y="102870"/>
                </a:lnTo>
                <a:lnTo>
                  <a:pt x="1017270" y="91440"/>
                </a:lnTo>
                <a:lnTo>
                  <a:pt x="1143000" y="80010"/>
                </a:lnTo>
                <a:lnTo>
                  <a:pt x="1268730" y="68580"/>
                </a:lnTo>
                <a:lnTo>
                  <a:pt x="1383030" y="57150"/>
                </a:lnTo>
                <a:lnTo>
                  <a:pt x="1485900" y="45720"/>
                </a:lnTo>
                <a:lnTo>
                  <a:pt x="1588770" y="34290"/>
                </a:lnTo>
                <a:lnTo>
                  <a:pt x="1668780" y="34290"/>
                </a:lnTo>
                <a:lnTo>
                  <a:pt x="1737360" y="22860"/>
                </a:lnTo>
                <a:lnTo>
                  <a:pt x="1794510" y="22860"/>
                </a:lnTo>
                <a:lnTo>
                  <a:pt x="1840230" y="22860"/>
                </a:lnTo>
                <a:lnTo>
                  <a:pt x="1874520" y="22860"/>
                </a:lnTo>
                <a:lnTo>
                  <a:pt x="1897380" y="22860"/>
                </a:lnTo>
                <a:lnTo>
                  <a:pt x="1908810" y="22860"/>
                </a:lnTo>
                <a:lnTo>
                  <a:pt x="1920240" y="22860"/>
                </a:lnTo>
                <a:lnTo>
                  <a:pt x="1920240" y="22860"/>
                </a:lnTo>
                <a:lnTo>
                  <a:pt x="1920240" y="22860"/>
                </a:lnTo>
                <a:lnTo>
                  <a:pt x="1897380" y="22860"/>
                </a:lnTo>
                <a:lnTo>
                  <a:pt x="1874520" y="11430"/>
                </a:lnTo>
                <a:lnTo>
                  <a:pt x="1840230" y="0"/>
                </a:lnTo>
                <a:lnTo>
                  <a:pt x="1840230" y="0"/>
                </a:lnTo>
              </a:path>
            </a:pathLst>
          </a:custGeom>
          <a:ln w="25400"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a:effectLst>
                  <a:outerShdw blurRad="25400" dist="35921" dir="2700002">
                    <a:scrgbClr r="0" g="0" b="0">
                      <a:alpha val="60000"/>
                    </a:scrgbClr>
                  </a:outerShdw>
                </a:effectLst>
              </a14:hiddenEffects>
            </a:ext>
          </a:extLst>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28" name="Freeform 127"/>
          <p:cNvSpPr/>
          <p:nvPr/>
        </p:nvSpPr>
        <p:spPr>
          <a:xfrm>
            <a:off x="2743200" y="5749290"/>
            <a:ext cx="1120141" cy="114301"/>
          </a:xfrm>
          <a:custGeom>
            <a:avLst/>
            <a:gdLst/>
            <a:ahLst/>
            <a:cxnLst/>
            <a:rect l="0" t="0" r="0" b="0"/>
            <a:pathLst>
              <a:path w="1120141" h="114301">
                <a:moveTo>
                  <a:pt x="0" y="114300"/>
                </a:moveTo>
                <a:lnTo>
                  <a:pt x="0" y="114300"/>
                </a:lnTo>
                <a:lnTo>
                  <a:pt x="11430" y="114300"/>
                </a:lnTo>
                <a:lnTo>
                  <a:pt x="45720" y="114300"/>
                </a:lnTo>
                <a:lnTo>
                  <a:pt x="80010" y="114300"/>
                </a:lnTo>
                <a:lnTo>
                  <a:pt x="125730" y="114300"/>
                </a:lnTo>
                <a:lnTo>
                  <a:pt x="194310" y="114300"/>
                </a:lnTo>
                <a:lnTo>
                  <a:pt x="274320" y="114300"/>
                </a:lnTo>
                <a:lnTo>
                  <a:pt x="365760" y="114300"/>
                </a:lnTo>
                <a:lnTo>
                  <a:pt x="468630" y="102870"/>
                </a:lnTo>
                <a:lnTo>
                  <a:pt x="571500" y="102870"/>
                </a:lnTo>
                <a:lnTo>
                  <a:pt x="674370" y="91440"/>
                </a:lnTo>
                <a:lnTo>
                  <a:pt x="777240" y="68580"/>
                </a:lnTo>
                <a:lnTo>
                  <a:pt x="868680" y="57150"/>
                </a:lnTo>
                <a:lnTo>
                  <a:pt x="960120" y="45720"/>
                </a:lnTo>
                <a:lnTo>
                  <a:pt x="1017270" y="34290"/>
                </a:lnTo>
                <a:lnTo>
                  <a:pt x="1074420" y="22860"/>
                </a:lnTo>
                <a:lnTo>
                  <a:pt x="1108710" y="22860"/>
                </a:lnTo>
                <a:lnTo>
                  <a:pt x="1120140" y="22860"/>
                </a:lnTo>
                <a:lnTo>
                  <a:pt x="1108710" y="11430"/>
                </a:lnTo>
                <a:lnTo>
                  <a:pt x="1085850" y="11430"/>
                </a:lnTo>
                <a:lnTo>
                  <a:pt x="1051560" y="0"/>
                </a:lnTo>
                <a:lnTo>
                  <a:pt x="1051560" y="0"/>
                </a:lnTo>
              </a:path>
            </a:pathLst>
          </a:custGeom>
          <a:ln w="25400"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a:effectLst>
                  <a:outerShdw blurRad="25400" dist="35921" dir="2700002">
                    <a:scrgbClr r="0" g="0" b="0">
                      <a:alpha val="60000"/>
                    </a:scrgbClr>
                  </a:outerShdw>
                </a:effectLst>
              </a14:hiddenEffects>
            </a:ext>
          </a:extLst>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30" name="Freeform 129"/>
          <p:cNvSpPr/>
          <p:nvPr/>
        </p:nvSpPr>
        <p:spPr>
          <a:xfrm>
            <a:off x="4366260" y="4937760"/>
            <a:ext cx="1851661" cy="160021"/>
          </a:xfrm>
          <a:custGeom>
            <a:avLst/>
            <a:gdLst/>
            <a:ahLst/>
            <a:cxnLst/>
            <a:rect l="0" t="0" r="0" b="0"/>
            <a:pathLst>
              <a:path w="1851661" h="160021">
                <a:moveTo>
                  <a:pt x="0" y="148590"/>
                </a:moveTo>
                <a:lnTo>
                  <a:pt x="0" y="148590"/>
                </a:lnTo>
                <a:lnTo>
                  <a:pt x="0" y="148590"/>
                </a:lnTo>
                <a:lnTo>
                  <a:pt x="11430" y="148590"/>
                </a:lnTo>
                <a:lnTo>
                  <a:pt x="11430" y="160020"/>
                </a:lnTo>
                <a:lnTo>
                  <a:pt x="11430" y="160020"/>
                </a:lnTo>
                <a:lnTo>
                  <a:pt x="22860" y="160020"/>
                </a:lnTo>
                <a:lnTo>
                  <a:pt x="34290" y="160020"/>
                </a:lnTo>
                <a:lnTo>
                  <a:pt x="45720" y="160020"/>
                </a:lnTo>
                <a:lnTo>
                  <a:pt x="68580" y="148590"/>
                </a:lnTo>
                <a:lnTo>
                  <a:pt x="102870" y="148590"/>
                </a:lnTo>
                <a:lnTo>
                  <a:pt x="137160" y="148590"/>
                </a:lnTo>
                <a:lnTo>
                  <a:pt x="182880" y="137160"/>
                </a:lnTo>
                <a:lnTo>
                  <a:pt x="240030" y="125730"/>
                </a:lnTo>
                <a:lnTo>
                  <a:pt x="308610" y="125730"/>
                </a:lnTo>
                <a:lnTo>
                  <a:pt x="377190" y="125730"/>
                </a:lnTo>
                <a:lnTo>
                  <a:pt x="457200" y="114300"/>
                </a:lnTo>
                <a:lnTo>
                  <a:pt x="537210" y="114300"/>
                </a:lnTo>
                <a:lnTo>
                  <a:pt x="617220" y="114300"/>
                </a:lnTo>
                <a:lnTo>
                  <a:pt x="697230" y="114300"/>
                </a:lnTo>
                <a:lnTo>
                  <a:pt x="777240" y="114300"/>
                </a:lnTo>
                <a:lnTo>
                  <a:pt x="868680" y="114300"/>
                </a:lnTo>
                <a:lnTo>
                  <a:pt x="960120" y="114300"/>
                </a:lnTo>
                <a:lnTo>
                  <a:pt x="1040130" y="114300"/>
                </a:lnTo>
                <a:lnTo>
                  <a:pt x="1131570" y="114300"/>
                </a:lnTo>
                <a:lnTo>
                  <a:pt x="1211580" y="125730"/>
                </a:lnTo>
                <a:lnTo>
                  <a:pt x="1291590" y="125730"/>
                </a:lnTo>
                <a:lnTo>
                  <a:pt x="1371600" y="125730"/>
                </a:lnTo>
                <a:lnTo>
                  <a:pt x="1451610" y="125730"/>
                </a:lnTo>
                <a:lnTo>
                  <a:pt x="1531620" y="125730"/>
                </a:lnTo>
                <a:lnTo>
                  <a:pt x="1611630" y="125730"/>
                </a:lnTo>
                <a:lnTo>
                  <a:pt x="1668780" y="125730"/>
                </a:lnTo>
                <a:lnTo>
                  <a:pt x="1725930" y="125730"/>
                </a:lnTo>
                <a:lnTo>
                  <a:pt x="1783080" y="114300"/>
                </a:lnTo>
                <a:lnTo>
                  <a:pt x="1817370" y="114300"/>
                </a:lnTo>
                <a:lnTo>
                  <a:pt x="1840230" y="114300"/>
                </a:lnTo>
                <a:lnTo>
                  <a:pt x="1851660" y="114300"/>
                </a:lnTo>
                <a:lnTo>
                  <a:pt x="1851660" y="114300"/>
                </a:lnTo>
                <a:lnTo>
                  <a:pt x="1840230" y="102870"/>
                </a:lnTo>
                <a:lnTo>
                  <a:pt x="1817370" y="80010"/>
                </a:lnTo>
                <a:lnTo>
                  <a:pt x="1771650" y="45720"/>
                </a:lnTo>
                <a:lnTo>
                  <a:pt x="1725930" y="0"/>
                </a:lnTo>
                <a:lnTo>
                  <a:pt x="1725930" y="0"/>
                </a:lnTo>
              </a:path>
            </a:pathLst>
          </a:custGeom>
          <a:ln w="25400"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a:effectLst>
                  <a:outerShdw blurRad="25400" dist="35921" dir="2700002">
                    <a:scrgbClr r="0" g="0" b="0">
                      <a:alpha val="60000"/>
                    </a:scrgbClr>
                  </a:outerShdw>
                </a:effectLst>
              </a14:hiddenEffects>
            </a:ext>
          </a:extLst>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31" name="Freeform 130"/>
          <p:cNvSpPr/>
          <p:nvPr/>
        </p:nvSpPr>
        <p:spPr>
          <a:xfrm>
            <a:off x="1748790" y="1645920"/>
            <a:ext cx="125731" cy="217171"/>
          </a:xfrm>
          <a:custGeom>
            <a:avLst/>
            <a:gdLst/>
            <a:ahLst/>
            <a:cxnLst/>
            <a:rect l="0" t="0" r="0" b="0"/>
            <a:pathLst>
              <a:path w="125731" h="217171">
                <a:moveTo>
                  <a:pt x="11430" y="22860"/>
                </a:moveTo>
                <a:lnTo>
                  <a:pt x="22860" y="22860"/>
                </a:lnTo>
                <a:lnTo>
                  <a:pt x="22860" y="22860"/>
                </a:lnTo>
                <a:lnTo>
                  <a:pt x="34290" y="11430"/>
                </a:lnTo>
                <a:lnTo>
                  <a:pt x="45720" y="11430"/>
                </a:lnTo>
                <a:lnTo>
                  <a:pt x="57150" y="0"/>
                </a:lnTo>
                <a:lnTo>
                  <a:pt x="68580" y="0"/>
                </a:lnTo>
                <a:lnTo>
                  <a:pt x="80010" y="0"/>
                </a:lnTo>
                <a:lnTo>
                  <a:pt x="91440" y="0"/>
                </a:lnTo>
                <a:lnTo>
                  <a:pt x="102870" y="0"/>
                </a:lnTo>
                <a:lnTo>
                  <a:pt x="114300" y="11430"/>
                </a:lnTo>
                <a:lnTo>
                  <a:pt x="125730" y="22860"/>
                </a:lnTo>
                <a:lnTo>
                  <a:pt x="125730" y="34290"/>
                </a:lnTo>
                <a:lnTo>
                  <a:pt x="125730" y="45720"/>
                </a:lnTo>
                <a:lnTo>
                  <a:pt x="125730" y="68580"/>
                </a:lnTo>
                <a:lnTo>
                  <a:pt x="114300" y="91440"/>
                </a:lnTo>
                <a:lnTo>
                  <a:pt x="114300" y="102870"/>
                </a:lnTo>
                <a:lnTo>
                  <a:pt x="102870" y="125730"/>
                </a:lnTo>
                <a:lnTo>
                  <a:pt x="91440" y="148590"/>
                </a:lnTo>
                <a:lnTo>
                  <a:pt x="80010" y="160020"/>
                </a:lnTo>
                <a:lnTo>
                  <a:pt x="68580" y="182880"/>
                </a:lnTo>
                <a:lnTo>
                  <a:pt x="57150" y="194310"/>
                </a:lnTo>
                <a:lnTo>
                  <a:pt x="45720" y="205740"/>
                </a:lnTo>
                <a:lnTo>
                  <a:pt x="22860" y="217170"/>
                </a:lnTo>
                <a:lnTo>
                  <a:pt x="11430" y="217170"/>
                </a:lnTo>
                <a:lnTo>
                  <a:pt x="0" y="217170"/>
                </a:lnTo>
                <a:lnTo>
                  <a:pt x="0" y="217170"/>
                </a:lnTo>
              </a:path>
            </a:pathLst>
          </a:custGeom>
          <a:ln w="25400"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a:effectLst>
                  <a:outerShdw blurRad="25400" dist="35921" dir="2700002">
                    <a:scrgbClr r="0" g="0" b="0">
                      <a:alpha val="60000"/>
                    </a:scrgbClr>
                  </a:outerShdw>
                </a:effectLst>
              </a14:hiddenEffects>
            </a:ext>
          </a:extLst>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32" name="Freeform 131"/>
          <p:cNvSpPr/>
          <p:nvPr/>
        </p:nvSpPr>
        <p:spPr>
          <a:xfrm>
            <a:off x="1634490" y="1714500"/>
            <a:ext cx="68581" cy="285751"/>
          </a:xfrm>
          <a:custGeom>
            <a:avLst/>
            <a:gdLst/>
            <a:ahLst/>
            <a:cxnLst/>
            <a:rect l="0" t="0" r="0" b="0"/>
            <a:pathLst>
              <a:path w="68581" h="285751">
                <a:moveTo>
                  <a:pt x="0" y="0"/>
                </a:moveTo>
                <a:lnTo>
                  <a:pt x="0" y="0"/>
                </a:lnTo>
                <a:lnTo>
                  <a:pt x="0" y="0"/>
                </a:lnTo>
                <a:lnTo>
                  <a:pt x="0" y="0"/>
                </a:lnTo>
                <a:lnTo>
                  <a:pt x="11430" y="11430"/>
                </a:lnTo>
                <a:lnTo>
                  <a:pt x="11430" y="11430"/>
                </a:lnTo>
                <a:lnTo>
                  <a:pt x="22860" y="22860"/>
                </a:lnTo>
                <a:lnTo>
                  <a:pt x="34290" y="45720"/>
                </a:lnTo>
                <a:lnTo>
                  <a:pt x="45720" y="68580"/>
                </a:lnTo>
                <a:lnTo>
                  <a:pt x="45720" y="102870"/>
                </a:lnTo>
                <a:lnTo>
                  <a:pt x="57150" y="137160"/>
                </a:lnTo>
                <a:lnTo>
                  <a:pt x="57150" y="171450"/>
                </a:lnTo>
                <a:lnTo>
                  <a:pt x="57150" y="205740"/>
                </a:lnTo>
                <a:lnTo>
                  <a:pt x="57150" y="228600"/>
                </a:lnTo>
                <a:lnTo>
                  <a:pt x="57150" y="251460"/>
                </a:lnTo>
                <a:lnTo>
                  <a:pt x="68580" y="274320"/>
                </a:lnTo>
                <a:lnTo>
                  <a:pt x="68580" y="285750"/>
                </a:lnTo>
                <a:lnTo>
                  <a:pt x="68580" y="285750"/>
                </a:lnTo>
                <a:lnTo>
                  <a:pt x="68580" y="285750"/>
                </a:lnTo>
              </a:path>
            </a:pathLst>
          </a:custGeom>
          <a:ln w="25400"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a:effectLst>
                  <a:outerShdw blurRad="25400" dist="35921" dir="2700002">
                    <a:scrgbClr r="0" g="0" b="0">
                      <a:alpha val="60000"/>
                    </a:scrgbClr>
                  </a:outerShdw>
                </a:effectLst>
              </a14:hiddenEffects>
            </a:ext>
          </a:extLst>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33" name="Freeform 132"/>
          <p:cNvSpPr/>
          <p:nvPr/>
        </p:nvSpPr>
        <p:spPr>
          <a:xfrm>
            <a:off x="1748790" y="1897380"/>
            <a:ext cx="171451" cy="68581"/>
          </a:xfrm>
          <a:custGeom>
            <a:avLst/>
            <a:gdLst/>
            <a:ahLst/>
            <a:cxnLst/>
            <a:rect l="0" t="0" r="0" b="0"/>
            <a:pathLst>
              <a:path w="171451" h="68581">
                <a:moveTo>
                  <a:pt x="0" y="0"/>
                </a:moveTo>
                <a:lnTo>
                  <a:pt x="22860" y="0"/>
                </a:lnTo>
                <a:lnTo>
                  <a:pt x="45720" y="11430"/>
                </a:lnTo>
                <a:lnTo>
                  <a:pt x="68580" y="22860"/>
                </a:lnTo>
                <a:lnTo>
                  <a:pt x="102870" y="34290"/>
                </a:lnTo>
                <a:lnTo>
                  <a:pt x="125730" y="57150"/>
                </a:lnTo>
                <a:lnTo>
                  <a:pt x="148590" y="68580"/>
                </a:lnTo>
                <a:lnTo>
                  <a:pt x="171450" y="68580"/>
                </a:lnTo>
                <a:lnTo>
                  <a:pt x="171450" y="68580"/>
                </a:lnTo>
                <a:lnTo>
                  <a:pt x="171450" y="57150"/>
                </a:lnTo>
                <a:lnTo>
                  <a:pt x="171450" y="57150"/>
                </a:lnTo>
              </a:path>
            </a:pathLst>
          </a:custGeom>
          <a:ln w="25400"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a:effectLst>
                  <a:outerShdw blurRad="25400" dist="35921" dir="2700002">
                    <a:scrgbClr r="0" g="0" b="0">
                      <a:alpha val="60000"/>
                    </a:scrgbClr>
                  </a:outerShdw>
                </a:effectLst>
              </a14:hiddenEffects>
            </a:ext>
          </a:extLst>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34" name="Freeform 133"/>
          <p:cNvSpPr/>
          <p:nvPr/>
        </p:nvSpPr>
        <p:spPr>
          <a:xfrm>
            <a:off x="1863090" y="1828800"/>
            <a:ext cx="102871" cy="114301"/>
          </a:xfrm>
          <a:custGeom>
            <a:avLst/>
            <a:gdLst/>
            <a:ahLst/>
            <a:cxnLst/>
            <a:rect l="0" t="0" r="0" b="0"/>
            <a:pathLst>
              <a:path w="102871" h="114301">
                <a:moveTo>
                  <a:pt x="34290" y="45720"/>
                </a:moveTo>
                <a:lnTo>
                  <a:pt x="34290" y="45720"/>
                </a:lnTo>
                <a:lnTo>
                  <a:pt x="34290" y="45720"/>
                </a:lnTo>
                <a:lnTo>
                  <a:pt x="34290" y="45720"/>
                </a:lnTo>
                <a:lnTo>
                  <a:pt x="34290" y="45720"/>
                </a:lnTo>
                <a:lnTo>
                  <a:pt x="34290" y="57150"/>
                </a:lnTo>
                <a:lnTo>
                  <a:pt x="34290" y="68580"/>
                </a:lnTo>
                <a:lnTo>
                  <a:pt x="34290" y="80010"/>
                </a:lnTo>
                <a:lnTo>
                  <a:pt x="45720" y="91440"/>
                </a:lnTo>
                <a:lnTo>
                  <a:pt x="45720" y="102870"/>
                </a:lnTo>
                <a:lnTo>
                  <a:pt x="57150" y="102870"/>
                </a:lnTo>
                <a:lnTo>
                  <a:pt x="68580" y="114300"/>
                </a:lnTo>
                <a:lnTo>
                  <a:pt x="80010" y="114300"/>
                </a:lnTo>
                <a:lnTo>
                  <a:pt x="91440" y="114300"/>
                </a:lnTo>
                <a:lnTo>
                  <a:pt x="91440" y="102870"/>
                </a:lnTo>
                <a:lnTo>
                  <a:pt x="102870" y="91440"/>
                </a:lnTo>
                <a:lnTo>
                  <a:pt x="102870" y="68580"/>
                </a:lnTo>
                <a:lnTo>
                  <a:pt x="102870" y="57150"/>
                </a:lnTo>
                <a:lnTo>
                  <a:pt x="91440" y="45720"/>
                </a:lnTo>
                <a:lnTo>
                  <a:pt x="91440" y="22860"/>
                </a:lnTo>
                <a:lnTo>
                  <a:pt x="80010" y="11430"/>
                </a:lnTo>
                <a:lnTo>
                  <a:pt x="57150" y="0"/>
                </a:lnTo>
                <a:lnTo>
                  <a:pt x="45720" y="0"/>
                </a:lnTo>
                <a:lnTo>
                  <a:pt x="34290" y="0"/>
                </a:lnTo>
                <a:lnTo>
                  <a:pt x="22860" y="0"/>
                </a:lnTo>
                <a:lnTo>
                  <a:pt x="11430" y="11430"/>
                </a:lnTo>
                <a:lnTo>
                  <a:pt x="11430" y="22860"/>
                </a:lnTo>
                <a:lnTo>
                  <a:pt x="0" y="22860"/>
                </a:lnTo>
                <a:lnTo>
                  <a:pt x="0" y="22860"/>
                </a:lnTo>
                <a:lnTo>
                  <a:pt x="0" y="22860"/>
                </a:lnTo>
                <a:lnTo>
                  <a:pt x="0" y="22860"/>
                </a:lnTo>
              </a:path>
            </a:pathLst>
          </a:custGeom>
          <a:ln w="25400"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a:effectLst>
                  <a:outerShdw blurRad="25400" dist="35921" dir="2700002">
                    <a:scrgbClr r="0" g="0" b="0">
                      <a:alpha val="60000"/>
                    </a:scrgbClr>
                  </a:outerShdw>
                </a:effectLst>
              </a14:hiddenEffects>
            </a:ext>
          </a:extLst>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35" name="Freeform 134"/>
          <p:cNvSpPr/>
          <p:nvPr/>
        </p:nvSpPr>
        <p:spPr>
          <a:xfrm>
            <a:off x="2034540" y="1634490"/>
            <a:ext cx="205741" cy="285751"/>
          </a:xfrm>
          <a:custGeom>
            <a:avLst/>
            <a:gdLst/>
            <a:ahLst/>
            <a:cxnLst/>
            <a:rect l="0" t="0" r="0" b="0"/>
            <a:pathLst>
              <a:path w="205741" h="285751">
                <a:moveTo>
                  <a:pt x="0" y="148590"/>
                </a:moveTo>
                <a:lnTo>
                  <a:pt x="0" y="148590"/>
                </a:lnTo>
                <a:lnTo>
                  <a:pt x="0" y="160020"/>
                </a:lnTo>
                <a:lnTo>
                  <a:pt x="0" y="160020"/>
                </a:lnTo>
                <a:lnTo>
                  <a:pt x="0" y="182880"/>
                </a:lnTo>
                <a:lnTo>
                  <a:pt x="0" y="205740"/>
                </a:lnTo>
                <a:lnTo>
                  <a:pt x="0" y="217170"/>
                </a:lnTo>
                <a:lnTo>
                  <a:pt x="0" y="240030"/>
                </a:lnTo>
                <a:lnTo>
                  <a:pt x="0" y="251460"/>
                </a:lnTo>
                <a:lnTo>
                  <a:pt x="11430" y="262890"/>
                </a:lnTo>
                <a:lnTo>
                  <a:pt x="11430" y="262890"/>
                </a:lnTo>
                <a:lnTo>
                  <a:pt x="11430" y="262890"/>
                </a:lnTo>
                <a:lnTo>
                  <a:pt x="22860" y="251460"/>
                </a:lnTo>
                <a:lnTo>
                  <a:pt x="22860" y="240030"/>
                </a:lnTo>
                <a:lnTo>
                  <a:pt x="34290" y="228600"/>
                </a:lnTo>
                <a:lnTo>
                  <a:pt x="45720" y="205740"/>
                </a:lnTo>
                <a:lnTo>
                  <a:pt x="57150" y="182880"/>
                </a:lnTo>
                <a:lnTo>
                  <a:pt x="57150" y="160020"/>
                </a:lnTo>
                <a:lnTo>
                  <a:pt x="57150" y="148590"/>
                </a:lnTo>
                <a:lnTo>
                  <a:pt x="68580" y="137160"/>
                </a:lnTo>
                <a:lnTo>
                  <a:pt x="68580" y="125730"/>
                </a:lnTo>
                <a:lnTo>
                  <a:pt x="68580" y="125730"/>
                </a:lnTo>
                <a:lnTo>
                  <a:pt x="68580" y="125730"/>
                </a:lnTo>
                <a:lnTo>
                  <a:pt x="68580" y="125730"/>
                </a:lnTo>
                <a:lnTo>
                  <a:pt x="57150" y="137160"/>
                </a:lnTo>
                <a:lnTo>
                  <a:pt x="57150" y="160020"/>
                </a:lnTo>
                <a:lnTo>
                  <a:pt x="57150" y="182880"/>
                </a:lnTo>
                <a:lnTo>
                  <a:pt x="68580" y="194310"/>
                </a:lnTo>
                <a:lnTo>
                  <a:pt x="68580" y="217170"/>
                </a:lnTo>
                <a:lnTo>
                  <a:pt x="68580" y="228600"/>
                </a:lnTo>
                <a:lnTo>
                  <a:pt x="68580" y="240030"/>
                </a:lnTo>
                <a:lnTo>
                  <a:pt x="68580" y="251460"/>
                </a:lnTo>
                <a:lnTo>
                  <a:pt x="68580" y="251460"/>
                </a:lnTo>
                <a:lnTo>
                  <a:pt x="68580" y="251460"/>
                </a:lnTo>
                <a:lnTo>
                  <a:pt x="80010" y="251460"/>
                </a:lnTo>
                <a:lnTo>
                  <a:pt x="80010" y="240030"/>
                </a:lnTo>
                <a:lnTo>
                  <a:pt x="91440" y="217170"/>
                </a:lnTo>
                <a:lnTo>
                  <a:pt x="91440" y="194310"/>
                </a:lnTo>
                <a:lnTo>
                  <a:pt x="102870" y="160020"/>
                </a:lnTo>
                <a:lnTo>
                  <a:pt x="125730" y="125730"/>
                </a:lnTo>
                <a:lnTo>
                  <a:pt x="137160" y="102870"/>
                </a:lnTo>
                <a:lnTo>
                  <a:pt x="148590" y="68580"/>
                </a:lnTo>
                <a:lnTo>
                  <a:pt x="160020" y="45720"/>
                </a:lnTo>
                <a:lnTo>
                  <a:pt x="171450" y="34290"/>
                </a:lnTo>
                <a:lnTo>
                  <a:pt x="182880" y="11430"/>
                </a:lnTo>
                <a:lnTo>
                  <a:pt x="182880" y="11430"/>
                </a:lnTo>
                <a:lnTo>
                  <a:pt x="194310" y="0"/>
                </a:lnTo>
                <a:lnTo>
                  <a:pt x="194310" y="11430"/>
                </a:lnTo>
                <a:lnTo>
                  <a:pt x="194310" y="34290"/>
                </a:lnTo>
                <a:lnTo>
                  <a:pt x="205740" y="57150"/>
                </a:lnTo>
                <a:lnTo>
                  <a:pt x="205740" y="91440"/>
                </a:lnTo>
                <a:lnTo>
                  <a:pt x="194310" y="137160"/>
                </a:lnTo>
                <a:lnTo>
                  <a:pt x="194310" y="171450"/>
                </a:lnTo>
                <a:lnTo>
                  <a:pt x="194310" y="205740"/>
                </a:lnTo>
                <a:lnTo>
                  <a:pt x="194310" y="228600"/>
                </a:lnTo>
                <a:lnTo>
                  <a:pt x="194310" y="251460"/>
                </a:lnTo>
                <a:lnTo>
                  <a:pt x="194310" y="274320"/>
                </a:lnTo>
                <a:lnTo>
                  <a:pt x="194310" y="285750"/>
                </a:lnTo>
                <a:lnTo>
                  <a:pt x="182880" y="285750"/>
                </a:lnTo>
                <a:lnTo>
                  <a:pt x="182880" y="285750"/>
                </a:lnTo>
                <a:lnTo>
                  <a:pt x="182880" y="285750"/>
                </a:lnTo>
              </a:path>
            </a:pathLst>
          </a:custGeom>
          <a:ln w="25400"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a:effectLst>
                  <a:outerShdw blurRad="25400" dist="35921" dir="2700002">
                    <a:scrgbClr r="0" g="0" b="0">
                      <a:alpha val="60000"/>
                    </a:scrgbClr>
                  </a:outerShdw>
                </a:effectLst>
              </a14:hiddenEffects>
            </a:ext>
          </a:extLst>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36" name="Freeform 135"/>
          <p:cNvSpPr/>
          <p:nvPr/>
        </p:nvSpPr>
        <p:spPr>
          <a:xfrm>
            <a:off x="2103120" y="1748790"/>
            <a:ext cx="182881" cy="11431"/>
          </a:xfrm>
          <a:custGeom>
            <a:avLst/>
            <a:gdLst/>
            <a:ahLst/>
            <a:cxnLst/>
            <a:rect l="0" t="0" r="0" b="0"/>
            <a:pathLst>
              <a:path w="182881" h="11431">
                <a:moveTo>
                  <a:pt x="0" y="11430"/>
                </a:moveTo>
                <a:lnTo>
                  <a:pt x="0" y="11430"/>
                </a:lnTo>
                <a:lnTo>
                  <a:pt x="22860" y="0"/>
                </a:lnTo>
                <a:lnTo>
                  <a:pt x="45720" y="0"/>
                </a:lnTo>
                <a:lnTo>
                  <a:pt x="68580" y="11430"/>
                </a:lnTo>
                <a:lnTo>
                  <a:pt x="91440" y="11430"/>
                </a:lnTo>
                <a:lnTo>
                  <a:pt x="125730" y="11430"/>
                </a:lnTo>
                <a:lnTo>
                  <a:pt x="148590" y="11430"/>
                </a:lnTo>
                <a:lnTo>
                  <a:pt x="171450" y="11430"/>
                </a:lnTo>
                <a:lnTo>
                  <a:pt x="182880" y="11430"/>
                </a:lnTo>
                <a:lnTo>
                  <a:pt x="182880" y="11430"/>
                </a:lnTo>
              </a:path>
            </a:pathLst>
          </a:custGeom>
          <a:ln w="25400"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a:effectLst>
                  <a:outerShdw blurRad="25400" dist="35921" dir="2700002">
                    <a:scrgbClr r="0" g="0" b="0">
                      <a:alpha val="60000"/>
                    </a:scrgbClr>
                  </a:outerShdw>
                </a:effectLst>
              </a14:hiddenEffects>
            </a:ext>
          </a:extLst>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37" name="Freeform 136"/>
          <p:cNvSpPr/>
          <p:nvPr/>
        </p:nvSpPr>
        <p:spPr>
          <a:xfrm>
            <a:off x="2297430" y="1714500"/>
            <a:ext cx="182881" cy="194311"/>
          </a:xfrm>
          <a:custGeom>
            <a:avLst/>
            <a:gdLst/>
            <a:ahLst/>
            <a:cxnLst/>
            <a:rect l="0" t="0" r="0" b="0"/>
            <a:pathLst>
              <a:path w="182881" h="194311">
                <a:moveTo>
                  <a:pt x="0" y="125730"/>
                </a:moveTo>
                <a:lnTo>
                  <a:pt x="0" y="125730"/>
                </a:lnTo>
                <a:lnTo>
                  <a:pt x="0" y="125730"/>
                </a:lnTo>
                <a:lnTo>
                  <a:pt x="11430" y="125730"/>
                </a:lnTo>
                <a:lnTo>
                  <a:pt x="22860" y="125730"/>
                </a:lnTo>
                <a:lnTo>
                  <a:pt x="34290" y="114300"/>
                </a:lnTo>
                <a:lnTo>
                  <a:pt x="57150" y="102870"/>
                </a:lnTo>
                <a:lnTo>
                  <a:pt x="68580" y="91440"/>
                </a:lnTo>
                <a:lnTo>
                  <a:pt x="80010" y="80010"/>
                </a:lnTo>
                <a:lnTo>
                  <a:pt x="80010" y="57150"/>
                </a:lnTo>
                <a:lnTo>
                  <a:pt x="91440" y="45720"/>
                </a:lnTo>
                <a:lnTo>
                  <a:pt x="91440" y="34290"/>
                </a:lnTo>
                <a:lnTo>
                  <a:pt x="80010" y="11430"/>
                </a:lnTo>
                <a:lnTo>
                  <a:pt x="80010" y="11430"/>
                </a:lnTo>
                <a:lnTo>
                  <a:pt x="68580" y="0"/>
                </a:lnTo>
                <a:lnTo>
                  <a:pt x="57150" y="0"/>
                </a:lnTo>
                <a:lnTo>
                  <a:pt x="45720" y="0"/>
                </a:lnTo>
                <a:lnTo>
                  <a:pt x="34290" y="11430"/>
                </a:lnTo>
                <a:lnTo>
                  <a:pt x="22860" y="22860"/>
                </a:lnTo>
                <a:lnTo>
                  <a:pt x="11430" y="57150"/>
                </a:lnTo>
                <a:lnTo>
                  <a:pt x="11430" y="80010"/>
                </a:lnTo>
                <a:lnTo>
                  <a:pt x="11430" y="114300"/>
                </a:lnTo>
                <a:lnTo>
                  <a:pt x="22860" y="148590"/>
                </a:lnTo>
                <a:lnTo>
                  <a:pt x="45720" y="182880"/>
                </a:lnTo>
                <a:lnTo>
                  <a:pt x="80010" y="194310"/>
                </a:lnTo>
                <a:lnTo>
                  <a:pt x="114300" y="182880"/>
                </a:lnTo>
                <a:lnTo>
                  <a:pt x="148590" y="171450"/>
                </a:lnTo>
                <a:lnTo>
                  <a:pt x="182880" y="148590"/>
                </a:lnTo>
                <a:lnTo>
                  <a:pt x="182880" y="148590"/>
                </a:lnTo>
              </a:path>
            </a:pathLst>
          </a:custGeom>
          <a:ln w="25400"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a:effectLst>
                  <a:outerShdw blurRad="25400" dist="35921" dir="2700002">
                    <a:scrgbClr r="0" g="0" b="0">
                      <a:alpha val="60000"/>
                    </a:scrgbClr>
                  </a:outerShdw>
                </a:effectLst>
              </a14:hiddenEffects>
            </a:ext>
          </a:extLst>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38" name="Freeform 137"/>
          <p:cNvSpPr/>
          <p:nvPr/>
        </p:nvSpPr>
        <p:spPr>
          <a:xfrm>
            <a:off x="2263140" y="2411730"/>
            <a:ext cx="845821" cy="662941"/>
          </a:xfrm>
          <a:custGeom>
            <a:avLst/>
            <a:gdLst/>
            <a:ahLst/>
            <a:cxnLst/>
            <a:rect l="0" t="0" r="0" b="0"/>
            <a:pathLst>
              <a:path w="845821" h="662941">
                <a:moveTo>
                  <a:pt x="0" y="0"/>
                </a:moveTo>
                <a:lnTo>
                  <a:pt x="0" y="0"/>
                </a:lnTo>
                <a:lnTo>
                  <a:pt x="0" y="0"/>
                </a:lnTo>
                <a:lnTo>
                  <a:pt x="11430" y="0"/>
                </a:lnTo>
                <a:lnTo>
                  <a:pt x="22860" y="0"/>
                </a:lnTo>
                <a:lnTo>
                  <a:pt x="22860" y="11430"/>
                </a:lnTo>
                <a:lnTo>
                  <a:pt x="34290" y="34290"/>
                </a:lnTo>
                <a:lnTo>
                  <a:pt x="57150" y="45720"/>
                </a:lnTo>
                <a:lnTo>
                  <a:pt x="80010" y="68580"/>
                </a:lnTo>
                <a:lnTo>
                  <a:pt x="102870" y="102870"/>
                </a:lnTo>
                <a:lnTo>
                  <a:pt x="125730" y="125730"/>
                </a:lnTo>
                <a:lnTo>
                  <a:pt x="160020" y="148590"/>
                </a:lnTo>
                <a:lnTo>
                  <a:pt x="205740" y="182880"/>
                </a:lnTo>
                <a:lnTo>
                  <a:pt x="251460" y="217170"/>
                </a:lnTo>
                <a:lnTo>
                  <a:pt x="297180" y="251460"/>
                </a:lnTo>
                <a:lnTo>
                  <a:pt x="342900" y="285750"/>
                </a:lnTo>
                <a:lnTo>
                  <a:pt x="400050" y="320040"/>
                </a:lnTo>
                <a:lnTo>
                  <a:pt x="457200" y="365760"/>
                </a:lnTo>
                <a:lnTo>
                  <a:pt x="514350" y="400050"/>
                </a:lnTo>
                <a:lnTo>
                  <a:pt x="582930" y="434340"/>
                </a:lnTo>
                <a:lnTo>
                  <a:pt x="628650" y="468630"/>
                </a:lnTo>
                <a:lnTo>
                  <a:pt x="685800" y="502920"/>
                </a:lnTo>
                <a:lnTo>
                  <a:pt x="731520" y="525780"/>
                </a:lnTo>
                <a:lnTo>
                  <a:pt x="765810" y="560070"/>
                </a:lnTo>
                <a:lnTo>
                  <a:pt x="788670" y="582930"/>
                </a:lnTo>
                <a:lnTo>
                  <a:pt x="811530" y="605790"/>
                </a:lnTo>
                <a:lnTo>
                  <a:pt x="822960" y="617220"/>
                </a:lnTo>
                <a:lnTo>
                  <a:pt x="834390" y="628650"/>
                </a:lnTo>
                <a:lnTo>
                  <a:pt x="834390" y="640080"/>
                </a:lnTo>
                <a:lnTo>
                  <a:pt x="845820" y="651510"/>
                </a:lnTo>
                <a:lnTo>
                  <a:pt x="845820" y="651510"/>
                </a:lnTo>
                <a:lnTo>
                  <a:pt x="845820" y="651510"/>
                </a:lnTo>
                <a:lnTo>
                  <a:pt x="845820" y="662940"/>
                </a:lnTo>
                <a:lnTo>
                  <a:pt x="845820" y="662940"/>
                </a:lnTo>
                <a:lnTo>
                  <a:pt x="845820" y="662940"/>
                </a:lnTo>
                <a:lnTo>
                  <a:pt x="845820" y="662940"/>
                </a:lnTo>
                <a:lnTo>
                  <a:pt x="845820" y="662940"/>
                </a:lnTo>
                <a:lnTo>
                  <a:pt x="845820" y="640080"/>
                </a:lnTo>
                <a:lnTo>
                  <a:pt x="845820" y="640080"/>
                </a:lnTo>
              </a:path>
            </a:pathLst>
          </a:custGeom>
          <a:ln w="25400"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a:effectLst>
                  <a:outerShdw blurRad="25400" dist="35921" dir="2700002">
                    <a:scrgbClr r="0" g="0" b="0">
                      <a:alpha val="60000"/>
                    </a:scrgbClr>
                  </a:outerShdw>
                </a:effectLst>
              </a14:hiddenEffects>
            </a:ext>
          </a:extLst>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39" name="Freeform 138"/>
          <p:cNvSpPr/>
          <p:nvPr/>
        </p:nvSpPr>
        <p:spPr>
          <a:xfrm>
            <a:off x="3074670" y="2994660"/>
            <a:ext cx="320041" cy="274321"/>
          </a:xfrm>
          <a:custGeom>
            <a:avLst/>
            <a:gdLst/>
            <a:ahLst/>
            <a:cxnLst/>
            <a:rect l="0" t="0" r="0" b="0"/>
            <a:pathLst>
              <a:path w="320041" h="274321">
                <a:moveTo>
                  <a:pt x="0" y="0"/>
                </a:moveTo>
                <a:lnTo>
                  <a:pt x="0" y="0"/>
                </a:lnTo>
                <a:lnTo>
                  <a:pt x="0" y="0"/>
                </a:lnTo>
                <a:lnTo>
                  <a:pt x="0" y="0"/>
                </a:lnTo>
                <a:lnTo>
                  <a:pt x="0" y="0"/>
                </a:lnTo>
                <a:lnTo>
                  <a:pt x="11430" y="0"/>
                </a:lnTo>
                <a:lnTo>
                  <a:pt x="11430" y="11430"/>
                </a:lnTo>
                <a:lnTo>
                  <a:pt x="11430" y="22860"/>
                </a:lnTo>
                <a:lnTo>
                  <a:pt x="22860" y="45720"/>
                </a:lnTo>
                <a:lnTo>
                  <a:pt x="34290" y="57150"/>
                </a:lnTo>
                <a:lnTo>
                  <a:pt x="45720" y="80010"/>
                </a:lnTo>
                <a:lnTo>
                  <a:pt x="57150" y="91440"/>
                </a:lnTo>
                <a:lnTo>
                  <a:pt x="80010" y="114300"/>
                </a:lnTo>
                <a:lnTo>
                  <a:pt x="102870" y="125730"/>
                </a:lnTo>
                <a:lnTo>
                  <a:pt x="137160" y="148590"/>
                </a:lnTo>
                <a:lnTo>
                  <a:pt x="160020" y="160020"/>
                </a:lnTo>
                <a:lnTo>
                  <a:pt x="194310" y="182880"/>
                </a:lnTo>
                <a:lnTo>
                  <a:pt x="217170" y="194310"/>
                </a:lnTo>
                <a:lnTo>
                  <a:pt x="240030" y="217170"/>
                </a:lnTo>
                <a:lnTo>
                  <a:pt x="262890" y="228600"/>
                </a:lnTo>
                <a:lnTo>
                  <a:pt x="274320" y="251460"/>
                </a:lnTo>
                <a:lnTo>
                  <a:pt x="297180" y="251460"/>
                </a:lnTo>
                <a:lnTo>
                  <a:pt x="308610" y="262890"/>
                </a:lnTo>
                <a:lnTo>
                  <a:pt x="320040" y="262890"/>
                </a:lnTo>
                <a:lnTo>
                  <a:pt x="320040" y="274320"/>
                </a:lnTo>
                <a:lnTo>
                  <a:pt x="308610" y="274320"/>
                </a:lnTo>
                <a:lnTo>
                  <a:pt x="297180" y="274320"/>
                </a:lnTo>
                <a:lnTo>
                  <a:pt x="274320" y="274320"/>
                </a:lnTo>
                <a:lnTo>
                  <a:pt x="251460" y="262890"/>
                </a:lnTo>
                <a:lnTo>
                  <a:pt x="217170" y="240030"/>
                </a:lnTo>
                <a:lnTo>
                  <a:pt x="217170" y="240030"/>
                </a:lnTo>
              </a:path>
            </a:pathLst>
          </a:custGeom>
          <a:ln w="25400"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a:effectLst>
                  <a:outerShdw blurRad="25400" dist="35921" dir="2700002">
                    <a:scrgbClr r="0" g="0" b="0">
                      <a:alpha val="60000"/>
                    </a:scrgbClr>
                  </a:outerShdw>
                </a:effectLst>
              </a14:hiddenEffects>
            </a:ext>
          </a:extLst>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40" name="Freeform 139"/>
          <p:cNvSpPr/>
          <p:nvPr/>
        </p:nvSpPr>
        <p:spPr>
          <a:xfrm>
            <a:off x="2057400" y="2308860"/>
            <a:ext cx="182881" cy="114301"/>
          </a:xfrm>
          <a:custGeom>
            <a:avLst/>
            <a:gdLst/>
            <a:ahLst/>
            <a:cxnLst/>
            <a:rect l="0" t="0" r="0" b="0"/>
            <a:pathLst>
              <a:path w="182881" h="114301">
                <a:moveTo>
                  <a:pt x="182880" y="91440"/>
                </a:moveTo>
                <a:lnTo>
                  <a:pt x="182880" y="91440"/>
                </a:lnTo>
                <a:lnTo>
                  <a:pt x="171450" y="91440"/>
                </a:lnTo>
                <a:lnTo>
                  <a:pt x="160020" y="102870"/>
                </a:lnTo>
                <a:lnTo>
                  <a:pt x="160020" y="102870"/>
                </a:lnTo>
                <a:lnTo>
                  <a:pt x="148590" y="114300"/>
                </a:lnTo>
                <a:lnTo>
                  <a:pt x="137160" y="114300"/>
                </a:lnTo>
                <a:lnTo>
                  <a:pt x="137160" y="114300"/>
                </a:lnTo>
                <a:lnTo>
                  <a:pt x="125730" y="114300"/>
                </a:lnTo>
                <a:lnTo>
                  <a:pt x="125730" y="114300"/>
                </a:lnTo>
                <a:lnTo>
                  <a:pt x="114300" y="114300"/>
                </a:lnTo>
                <a:lnTo>
                  <a:pt x="114300" y="102870"/>
                </a:lnTo>
                <a:lnTo>
                  <a:pt x="102870" y="91440"/>
                </a:lnTo>
                <a:lnTo>
                  <a:pt x="102870" y="80010"/>
                </a:lnTo>
                <a:lnTo>
                  <a:pt x="91440" y="68580"/>
                </a:lnTo>
                <a:lnTo>
                  <a:pt x="91440" y="57150"/>
                </a:lnTo>
                <a:lnTo>
                  <a:pt x="80010" y="45720"/>
                </a:lnTo>
                <a:lnTo>
                  <a:pt x="68580" y="34290"/>
                </a:lnTo>
                <a:lnTo>
                  <a:pt x="57150" y="22860"/>
                </a:lnTo>
                <a:lnTo>
                  <a:pt x="34290" y="11430"/>
                </a:lnTo>
                <a:lnTo>
                  <a:pt x="22860" y="11430"/>
                </a:lnTo>
                <a:lnTo>
                  <a:pt x="0" y="0"/>
                </a:lnTo>
                <a:lnTo>
                  <a:pt x="0" y="0"/>
                </a:lnTo>
              </a:path>
            </a:pathLst>
          </a:custGeom>
          <a:ln w="25400"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a:effectLst>
                  <a:outerShdw blurRad="25400" dist="35921" dir="2700002">
                    <a:scrgbClr r="0" g="0" b="0">
                      <a:alpha val="60000"/>
                    </a:scrgbClr>
                  </a:outerShdw>
                </a:effectLst>
              </a14:hiddenEffects>
            </a:ext>
          </a:extLst>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mc:AlternateContent xmlns:mc="http://schemas.openxmlformats.org/markup-compatibility/2006" xmlns:p14="http://schemas.microsoft.com/office/powerpoint/2010/main">
        <mc:Choice Requires="p14">
          <p:contentPart p14:bwMode="auto" r:id="rId2">
            <p14:nvContentPartPr>
              <p14:cNvPr id="143" name="Ink 142"/>
              <p14:cNvContentPartPr/>
              <p14:nvPr/>
            </p14:nvContentPartPr>
            <p14:xfrm>
              <a:off x="9797180" y="4254767"/>
              <a:ext cx="168120" cy="149760"/>
            </p14:xfrm>
          </p:contentPart>
        </mc:Choice>
        <mc:Fallback xmlns="">
          <p:pic>
            <p:nvPicPr>
              <p:cNvPr id="143" name="Ink 142"/>
              <p:cNvPicPr/>
              <p:nvPr/>
            </p:nvPicPr>
            <p:blipFill>
              <a:blip r:embed="rId3"/>
              <a:stretch>
                <a:fillRect/>
              </a:stretch>
            </p:blipFill>
            <p:spPr>
              <a:xfrm>
                <a:off x="9785300" y="4242887"/>
                <a:ext cx="191880" cy="173520"/>
              </a:xfrm>
              <a:prstGeom prst="rect">
                <a:avLst/>
              </a:prstGeom>
            </p:spPr>
          </p:pic>
        </mc:Fallback>
      </mc:AlternateContent>
    </p:spTree>
    <p:extLst>
      <p:ext uri="{BB962C8B-B14F-4D97-AF65-F5344CB8AC3E}">
        <p14:creationId xmlns:p14="http://schemas.microsoft.com/office/powerpoint/2010/main" val="2016778311"/>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B6F15528-21DE-4FAA-801E-634DDDAF4B2B}" type="slidenum">
              <a:rPr lang="en-US" smtClean="0"/>
              <a:pPr/>
              <a:t>12</a:t>
            </a:fld>
            <a:endParaRPr lang="en-US" dirty="0"/>
          </a:p>
        </p:txBody>
      </p:sp>
      <p:sp>
        <p:nvSpPr>
          <p:cNvPr id="2" name="TextBox 1"/>
          <p:cNvSpPr txBox="1"/>
          <p:nvPr/>
        </p:nvSpPr>
        <p:spPr>
          <a:xfrm>
            <a:off x="1676400" y="1676400"/>
            <a:ext cx="5429692" cy="369332"/>
          </a:xfrm>
          <a:prstGeom prst="rect">
            <a:avLst/>
          </a:prstGeom>
          <a:noFill/>
        </p:spPr>
        <p:txBody>
          <a:bodyPr wrap="none" rtlCol="0">
            <a:spAutoFit/>
          </a:bodyPr>
          <a:lstStyle/>
          <a:p>
            <a:r>
              <a:rPr lang="en-US" dirty="0">
                <a:hlinkClick r:id="rId2"/>
              </a:rPr>
              <a:t>https://</a:t>
            </a:r>
            <a:r>
              <a:rPr lang="en-US" dirty="0" smtClean="0">
                <a:hlinkClick r:id="rId2"/>
              </a:rPr>
              <a:t>github.com/paulcwatts/onebusaway-android</a:t>
            </a:r>
            <a:r>
              <a:rPr lang="en-US" dirty="0" smtClean="0"/>
              <a:t> </a:t>
            </a:r>
            <a:endParaRPr lang="en-US" dirty="0"/>
          </a:p>
        </p:txBody>
      </p:sp>
      <p:sp>
        <p:nvSpPr>
          <p:cNvPr id="5" name="Rectangle 2"/>
          <p:cNvSpPr>
            <a:spLocks noGrp="1" noChangeArrowheads="1"/>
          </p:cNvSpPr>
          <p:nvPr>
            <p:ph type="title"/>
          </p:nvPr>
        </p:nvSpPr>
        <p:spPr>
          <a:xfrm>
            <a:off x="457200" y="274638"/>
            <a:ext cx="8229600" cy="1143000"/>
          </a:xfrm>
        </p:spPr>
        <p:txBody>
          <a:bodyPr>
            <a:normAutofit fontScale="90000"/>
          </a:bodyPr>
          <a:lstStyle/>
          <a:p>
            <a:r>
              <a:rPr lang="en-US" altLang="en-US" dirty="0" smtClean="0"/>
              <a:t>Open Source </a:t>
            </a:r>
            <a:br>
              <a:rPr lang="en-US" altLang="en-US" dirty="0" smtClean="0"/>
            </a:br>
            <a:r>
              <a:rPr lang="en-US" altLang="en-US" dirty="0" err="1" smtClean="0"/>
              <a:t>OneBusAway</a:t>
            </a:r>
            <a:r>
              <a:rPr lang="en-US" altLang="en-US" dirty="0" smtClean="0"/>
              <a:t> </a:t>
            </a:r>
            <a:r>
              <a:rPr lang="en-US" altLang="en-US" dirty="0" err="1" smtClean="0"/>
              <a:t>Andriod</a:t>
            </a:r>
            <a:r>
              <a:rPr lang="en-US" altLang="en-US" dirty="0" smtClean="0"/>
              <a:t> App </a:t>
            </a:r>
            <a:endParaRPr lang="en-US" altLang="en-US" dirty="0"/>
          </a:p>
        </p:txBody>
      </p:sp>
    </p:spTree>
    <p:extLst>
      <p:ext uri="{BB962C8B-B14F-4D97-AF65-F5344CB8AC3E}">
        <p14:creationId xmlns:p14="http://schemas.microsoft.com/office/powerpoint/2010/main" val="2667258484"/>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p:cNvSpPr>
            <a:spLocks noGrp="1"/>
          </p:cNvSpPr>
          <p:nvPr>
            <p:ph type="sldNum" sz="quarter" idx="12"/>
          </p:nvPr>
        </p:nvSpPr>
        <p:spPr/>
        <p:txBody>
          <a:bodyPr/>
          <a:lstStyle/>
          <a:p>
            <a:fld id="{FF80DD0D-F4AE-416E-AD17-90F794041420}" type="slidenum">
              <a:rPr lang="en-US" altLang="en-US" smtClean="0"/>
              <a:pPr/>
              <a:t>13</a:t>
            </a:fld>
            <a:endParaRPr lang="en-US" altLang="en-US" dirty="0"/>
          </a:p>
        </p:txBody>
      </p:sp>
      <p:sp>
        <p:nvSpPr>
          <p:cNvPr id="228354" name="Rectangle 2"/>
          <p:cNvSpPr>
            <a:spLocks noGrp="1" noChangeArrowheads="1"/>
          </p:cNvSpPr>
          <p:nvPr>
            <p:ph type="title"/>
          </p:nvPr>
        </p:nvSpPr>
        <p:spPr/>
        <p:txBody>
          <a:bodyPr/>
          <a:lstStyle/>
          <a:p>
            <a:r>
              <a:rPr lang="en-US" altLang="en-US"/>
              <a:t>The Viking</a:t>
            </a:r>
          </a:p>
        </p:txBody>
      </p:sp>
      <p:sp>
        <p:nvSpPr>
          <p:cNvPr id="228355" name="Rectangle 3"/>
          <p:cNvSpPr>
            <a:spLocks noGrp="1" noChangeArrowheads="1"/>
          </p:cNvSpPr>
          <p:nvPr>
            <p:ph type="body" idx="1"/>
          </p:nvPr>
        </p:nvSpPr>
        <p:spPr/>
        <p:txBody>
          <a:bodyPr/>
          <a:lstStyle/>
          <a:p>
            <a:r>
              <a:rPr lang="en-US" altLang="en-US"/>
              <a:t>A direct marketing system</a:t>
            </a:r>
          </a:p>
          <a:p>
            <a:r>
              <a:rPr lang="en-US" altLang="en-US"/>
              <a:t>Sends customized mail and e-mail</a:t>
            </a:r>
          </a:p>
          <a:p>
            <a:r>
              <a:rPr lang="en-US" altLang="en-US"/>
              <a:t>More details on Wiki</a:t>
            </a:r>
          </a:p>
          <a:p>
            <a:r>
              <a:rPr lang="en-US" altLang="en-US"/>
              <a:t>Description consists of a set of use cases</a:t>
            </a:r>
          </a:p>
        </p:txBody>
      </p:sp>
    </p:spTree>
    <p:extLst>
      <p:ext uri="{BB962C8B-B14F-4D97-AF65-F5344CB8AC3E}">
        <p14:creationId xmlns:p14="http://schemas.microsoft.com/office/powerpoint/2010/main" val="46029195"/>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p:cNvSpPr>
            <a:spLocks noGrp="1"/>
          </p:cNvSpPr>
          <p:nvPr>
            <p:ph type="sldNum" sz="quarter" idx="12"/>
          </p:nvPr>
        </p:nvSpPr>
        <p:spPr/>
        <p:txBody>
          <a:bodyPr/>
          <a:lstStyle/>
          <a:p>
            <a:fld id="{392DF379-5EB5-4B3A-AB90-C677505A7614}" type="slidenum">
              <a:rPr lang="en-US" altLang="en-US" smtClean="0"/>
              <a:pPr/>
              <a:t>14</a:t>
            </a:fld>
            <a:endParaRPr lang="en-US" altLang="en-US" dirty="0"/>
          </a:p>
        </p:txBody>
      </p:sp>
      <p:sp>
        <p:nvSpPr>
          <p:cNvPr id="229378" name="Rectangle 2"/>
          <p:cNvSpPr>
            <a:spLocks noGrp="1" noChangeArrowheads="1"/>
          </p:cNvSpPr>
          <p:nvPr>
            <p:ph type="title"/>
          </p:nvPr>
        </p:nvSpPr>
        <p:spPr/>
        <p:txBody>
          <a:bodyPr/>
          <a:lstStyle/>
          <a:p>
            <a:r>
              <a:rPr lang="en-US" altLang="en-US"/>
              <a:t>Use Case Diagram</a:t>
            </a:r>
          </a:p>
        </p:txBody>
      </p:sp>
      <p:graphicFrame>
        <p:nvGraphicFramePr>
          <p:cNvPr id="229379" name="Object 3"/>
          <p:cNvGraphicFramePr>
            <a:graphicFrameLocks noChangeAspect="1"/>
          </p:cNvGraphicFramePr>
          <p:nvPr/>
        </p:nvGraphicFramePr>
        <p:xfrm>
          <a:off x="1524000" y="1343025"/>
          <a:ext cx="6097588" cy="5022850"/>
        </p:xfrm>
        <a:graphic>
          <a:graphicData uri="http://schemas.openxmlformats.org/presentationml/2006/ole">
            <mc:AlternateContent xmlns:mc="http://schemas.openxmlformats.org/markup-compatibility/2006">
              <mc:Choice xmlns:v="urn:schemas-microsoft-com:vml" Requires="v">
                <p:oleObj spid="_x0000_s6201" name="VISIO" r:id="rId3" imgW="6095880" imgH="5021640" progId="Visio.Drawing.5">
                  <p:embed/>
                </p:oleObj>
              </mc:Choice>
              <mc:Fallback>
                <p:oleObj name="VISIO" r:id="rId3" imgW="6095880" imgH="5021640" progId="Visio.Drawing.5">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24000" y="1343025"/>
                        <a:ext cx="6097588" cy="50228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2894328551"/>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0402" name="Rectangle 2"/>
          <p:cNvSpPr>
            <a:spLocks noGrp="1" noChangeArrowheads="1"/>
          </p:cNvSpPr>
          <p:nvPr>
            <p:ph type="title"/>
          </p:nvPr>
        </p:nvSpPr>
        <p:spPr/>
        <p:txBody>
          <a:bodyPr/>
          <a:lstStyle/>
          <a:p>
            <a:r>
              <a:rPr lang="en-US" altLang="en-US"/>
              <a:t>Generating letters</a:t>
            </a:r>
          </a:p>
        </p:txBody>
      </p:sp>
      <p:sp>
        <p:nvSpPr>
          <p:cNvPr id="230403" name="Rectangle 3"/>
          <p:cNvSpPr>
            <a:spLocks noGrp="1" noChangeArrowheads="1"/>
          </p:cNvSpPr>
          <p:nvPr>
            <p:ph idx="1"/>
          </p:nvPr>
        </p:nvSpPr>
        <p:spPr/>
        <p:txBody>
          <a:bodyPr/>
          <a:lstStyle/>
          <a:p>
            <a:r>
              <a:rPr lang="en-US" altLang="en-US" dirty="0"/>
              <a:t>A user selects a set of customers to whom they wish to send letters and a template that defines the letter format.  The Viking then generates a letter per customer that is based on filling in the “pluggable” information for the template with customer-related information.  The user then previews the result of expanding the template list for each of the customers.</a:t>
            </a:r>
          </a:p>
        </p:txBody>
      </p:sp>
      <p:sp>
        <p:nvSpPr>
          <p:cNvPr id="5" name="Slide Number Placeholder 4"/>
          <p:cNvSpPr>
            <a:spLocks noGrp="1"/>
          </p:cNvSpPr>
          <p:nvPr>
            <p:ph type="sldNum" sz="quarter" idx="12"/>
          </p:nvPr>
        </p:nvSpPr>
        <p:spPr/>
        <p:txBody>
          <a:bodyPr/>
          <a:lstStyle/>
          <a:p>
            <a:fld id="{BC28A0CF-27E3-4C6B-9A16-40A10797CE07}" type="slidenum">
              <a:rPr lang="en-US" altLang="en-US" smtClean="0"/>
              <a:pPr/>
              <a:t>15</a:t>
            </a:fld>
            <a:endParaRPr lang="en-US" altLang="en-US" dirty="0"/>
          </a:p>
        </p:txBody>
      </p:sp>
    </p:spTree>
    <p:extLst>
      <p:ext uri="{BB962C8B-B14F-4D97-AF65-F5344CB8AC3E}">
        <p14:creationId xmlns:p14="http://schemas.microsoft.com/office/powerpoint/2010/main" val="2385461777"/>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Slide Number Placeholder 15"/>
          <p:cNvSpPr>
            <a:spLocks noGrp="1"/>
          </p:cNvSpPr>
          <p:nvPr>
            <p:ph type="sldNum" sz="quarter" idx="12"/>
          </p:nvPr>
        </p:nvSpPr>
        <p:spPr/>
        <p:txBody>
          <a:bodyPr/>
          <a:lstStyle/>
          <a:p>
            <a:fld id="{8FE9645D-579E-4D12-8FCE-E411FCC07CB1}" type="slidenum">
              <a:rPr lang="en-US" altLang="en-US" smtClean="0"/>
              <a:pPr/>
              <a:t>16</a:t>
            </a:fld>
            <a:endParaRPr lang="en-US" altLang="en-US" dirty="0"/>
          </a:p>
        </p:txBody>
      </p:sp>
      <p:sp>
        <p:nvSpPr>
          <p:cNvPr id="231426" name="Rectangle 2"/>
          <p:cNvSpPr>
            <a:spLocks noGrp="1" noChangeArrowheads="1"/>
          </p:cNvSpPr>
          <p:nvPr>
            <p:ph type="title"/>
          </p:nvPr>
        </p:nvSpPr>
        <p:spPr/>
        <p:txBody>
          <a:bodyPr/>
          <a:lstStyle/>
          <a:p>
            <a:r>
              <a:rPr lang="en-US" altLang="en-US"/>
              <a:t>Starting model</a:t>
            </a:r>
          </a:p>
        </p:txBody>
      </p:sp>
      <p:sp>
        <p:nvSpPr>
          <p:cNvPr id="53" name="Text Box 3"/>
          <p:cNvSpPr txBox="1">
            <a:spLocks noChangeArrowheads="1"/>
          </p:cNvSpPr>
          <p:nvPr/>
        </p:nvSpPr>
        <p:spPr bwMode="auto">
          <a:xfrm>
            <a:off x="2205831" y="3602037"/>
            <a:ext cx="1379537" cy="466725"/>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2400" b="0" i="0" u="none" strike="noStrike" kern="1200" cap="none" spc="0" normalizeH="0" baseline="0" noProof="0">
                <a:ln>
                  <a:noFill/>
                </a:ln>
                <a:solidFill>
                  <a:srgbClr val="000000"/>
                </a:solidFill>
                <a:effectLst/>
                <a:uLnTx/>
                <a:uFillTx/>
                <a:latin typeface="Times New Roman" charset="0"/>
              </a:rPr>
              <a:t>Customer</a:t>
            </a:r>
          </a:p>
        </p:txBody>
      </p:sp>
      <p:sp>
        <p:nvSpPr>
          <p:cNvPr id="54" name="Text Box 4"/>
          <p:cNvSpPr txBox="1">
            <a:spLocks noChangeArrowheads="1"/>
          </p:cNvSpPr>
          <p:nvPr/>
        </p:nvSpPr>
        <p:spPr bwMode="auto">
          <a:xfrm>
            <a:off x="4302918" y="3602037"/>
            <a:ext cx="1446213" cy="83185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400" b="0" i="0" u="none" strike="noStrike" kern="1200" cap="none" spc="0" normalizeH="0" baseline="0" noProof="0">
                <a:ln>
                  <a:noFill/>
                </a:ln>
                <a:solidFill>
                  <a:srgbClr val="000000"/>
                </a:solidFill>
                <a:effectLst/>
                <a:uLnTx/>
                <a:uFillTx/>
                <a:latin typeface="Times New Roman" charset="0"/>
              </a:rPr>
              <a:t>Template</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400" b="0" i="0" u="none" strike="noStrike" kern="1200" cap="none" spc="0" normalizeH="0" baseline="0" noProof="0">
                <a:ln>
                  <a:noFill/>
                </a:ln>
                <a:solidFill>
                  <a:srgbClr val="000000"/>
                </a:solidFill>
                <a:effectLst/>
                <a:uLnTx/>
                <a:uFillTx/>
                <a:latin typeface="Times New Roman" charset="0"/>
              </a:rPr>
              <a:t>letterFor()</a:t>
            </a:r>
          </a:p>
        </p:txBody>
      </p:sp>
      <p:sp>
        <p:nvSpPr>
          <p:cNvPr id="55" name="Text Box 5"/>
          <p:cNvSpPr txBox="1">
            <a:spLocks noChangeArrowheads="1"/>
          </p:cNvSpPr>
          <p:nvPr/>
        </p:nvSpPr>
        <p:spPr bwMode="auto">
          <a:xfrm>
            <a:off x="6017418" y="2611437"/>
            <a:ext cx="920750" cy="466725"/>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2400" b="0" i="0" u="none" strike="noStrike" kern="1200" cap="none" spc="0" normalizeH="0" baseline="0" noProof="0">
                <a:ln>
                  <a:noFill/>
                </a:ln>
                <a:solidFill>
                  <a:srgbClr val="000000"/>
                </a:solidFill>
                <a:effectLst/>
                <a:uLnTx/>
                <a:uFillTx/>
                <a:latin typeface="Times New Roman" charset="0"/>
              </a:rPr>
              <a:t>Letter</a:t>
            </a:r>
          </a:p>
        </p:txBody>
      </p:sp>
      <p:sp>
        <p:nvSpPr>
          <p:cNvPr id="56" name="Text Box 6"/>
          <p:cNvSpPr txBox="1">
            <a:spLocks noChangeArrowheads="1"/>
          </p:cNvSpPr>
          <p:nvPr/>
        </p:nvSpPr>
        <p:spPr bwMode="auto">
          <a:xfrm>
            <a:off x="3988593" y="2424112"/>
            <a:ext cx="1039813" cy="466725"/>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2400" b="0" i="0" u="none" strike="noStrike" kern="1200" cap="none" spc="0" normalizeH="0" baseline="0" noProof="0">
                <a:ln>
                  <a:noFill/>
                </a:ln>
                <a:solidFill>
                  <a:srgbClr val="000000"/>
                </a:solidFill>
                <a:effectLst/>
                <a:uLnTx/>
                <a:uFillTx/>
                <a:latin typeface="Times New Roman" charset="0"/>
              </a:rPr>
              <a:t>Viking</a:t>
            </a:r>
          </a:p>
        </p:txBody>
      </p:sp>
      <p:sp>
        <p:nvSpPr>
          <p:cNvPr id="57" name="Line 7"/>
          <p:cNvSpPr>
            <a:spLocks noChangeShapeType="1"/>
          </p:cNvSpPr>
          <p:nvPr/>
        </p:nvSpPr>
        <p:spPr bwMode="auto">
          <a:xfrm flipH="1">
            <a:off x="2829718" y="2916237"/>
            <a:ext cx="1295400" cy="6858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charset="0"/>
            </a:endParaRPr>
          </a:p>
        </p:txBody>
      </p:sp>
      <p:sp>
        <p:nvSpPr>
          <p:cNvPr id="58" name="Line 8"/>
          <p:cNvSpPr>
            <a:spLocks noChangeShapeType="1"/>
          </p:cNvSpPr>
          <p:nvPr/>
        </p:nvSpPr>
        <p:spPr bwMode="auto">
          <a:xfrm flipH="1">
            <a:off x="2601118" y="2763837"/>
            <a:ext cx="1371600" cy="8382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charset="0"/>
            </a:endParaRPr>
          </a:p>
        </p:txBody>
      </p:sp>
      <p:sp>
        <p:nvSpPr>
          <p:cNvPr id="59" name="Line 9"/>
          <p:cNvSpPr>
            <a:spLocks noChangeShapeType="1"/>
          </p:cNvSpPr>
          <p:nvPr/>
        </p:nvSpPr>
        <p:spPr bwMode="auto">
          <a:xfrm>
            <a:off x="4658518" y="2916237"/>
            <a:ext cx="0" cy="6858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charset="0"/>
            </a:endParaRPr>
          </a:p>
        </p:txBody>
      </p:sp>
      <p:sp>
        <p:nvSpPr>
          <p:cNvPr id="60" name="Line 10"/>
          <p:cNvSpPr>
            <a:spLocks noChangeShapeType="1"/>
          </p:cNvSpPr>
          <p:nvPr/>
        </p:nvSpPr>
        <p:spPr bwMode="auto">
          <a:xfrm>
            <a:off x="5039518" y="2763837"/>
            <a:ext cx="9906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charset="0"/>
            </a:endParaRPr>
          </a:p>
        </p:txBody>
      </p:sp>
      <p:sp>
        <p:nvSpPr>
          <p:cNvPr id="61" name="Text Box 11"/>
          <p:cNvSpPr txBox="1">
            <a:spLocks noChangeArrowheads="1"/>
          </p:cNvSpPr>
          <p:nvPr/>
        </p:nvSpPr>
        <p:spPr bwMode="auto">
          <a:xfrm>
            <a:off x="2372518" y="2611437"/>
            <a:ext cx="12668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2400" b="0" i="0" u="none" strike="noStrike" kern="1200" cap="none" spc="0" normalizeH="0" baseline="0" noProof="0">
                <a:ln>
                  <a:noFill/>
                </a:ln>
                <a:solidFill>
                  <a:srgbClr val="000000"/>
                </a:solidFill>
                <a:effectLst/>
                <a:uLnTx/>
                <a:uFillTx/>
                <a:latin typeface="Times New Roman" charset="0"/>
              </a:rPr>
              <a:t>selection</a:t>
            </a:r>
          </a:p>
        </p:txBody>
      </p:sp>
      <p:sp>
        <p:nvSpPr>
          <p:cNvPr id="62" name="Text Box 12"/>
          <p:cNvSpPr txBox="1">
            <a:spLocks noChangeArrowheads="1"/>
          </p:cNvSpPr>
          <p:nvPr/>
        </p:nvSpPr>
        <p:spPr bwMode="auto">
          <a:xfrm>
            <a:off x="3058318" y="3144837"/>
            <a:ext cx="14208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2400" b="0" i="0" u="none" strike="noStrike" kern="1200" cap="none" spc="0" normalizeH="0" baseline="0" noProof="0">
                <a:ln>
                  <a:noFill/>
                </a:ln>
                <a:solidFill>
                  <a:srgbClr val="000000"/>
                </a:solidFill>
                <a:effectLst/>
                <a:uLnTx/>
                <a:uFillTx/>
                <a:latin typeface="Times New Roman" charset="0"/>
              </a:rPr>
              <a:t>customers</a:t>
            </a:r>
          </a:p>
        </p:txBody>
      </p:sp>
      <p:sp>
        <p:nvSpPr>
          <p:cNvPr id="63" name="Line 13"/>
          <p:cNvSpPr>
            <a:spLocks noChangeShapeType="1"/>
          </p:cNvSpPr>
          <p:nvPr/>
        </p:nvSpPr>
        <p:spPr bwMode="auto">
          <a:xfrm>
            <a:off x="4277518" y="3983037"/>
            <a:ext cx="14478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charset="0"/>
            </a:endParaRPr>
          </a:p>
        </p:txBody>
      </p:sp>
      <p:sp>
        <p:nvSpPr>
          <p:cNvPr id="64" name="Line 14"/>
          <p:cNvSpPr>
            <a:spLocks noChangeShapeType="1"/>
          </p:cNvSpPr>
          <p:nvPr/>
        </p:nvSpPr>
        <p:spPr bwMode="auto">
          <a:xfrm>
            <a:off x="4277518" y="4059237"/>
            <a:ext cx="14478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charset="0"/>
            </a:endParaRPr>
          </a:p>
        </p:txBody>
      </p:sp>
    </p:spTree>
    <p:extLst>
      <p:ext uri="{BB962C8B-B14F-4D97-AF65-F5344CB8AC3E}">
        <p14:creationId xmlns:p14="http://schemas.microsoft.com/office/powerpoint/2010/main" val="3671156400"/>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p:cNvSpPr>
            <a:spLocks noGrp="1"/>
          </p:cNvSpPr>
          <p:nvPr>
            <p:ph type="sldNum" sz="quarter" idx="12"/>
          </p:nvPr>
        </p:nvSpPr>
        <p:spPr/>
        <p:txBody>
          <a:bodyPr/>
          <a:lstStyle/>
          <a:p>
            <a:fld id="{309DB4BF-0CEF-474D-8D79-92D96C98DE8C}" type="slidenum">
              <a:rPr lang="en-US" altLang="en-US" smtClean="0"/>
              <a:pPr/>
              <a:t>17</a:t>
            </a:fld>
            <a:endParaRPr lang="en-US" altLang="en-US" dirty="0"/>
          </a:p>
        </p:txBody>
      </p:sp>
      <p:sp>
        <p:nvSpPr>
          <p:cNvPr id="253954" name="Rectangle 2"/>
          <p:cNvSpPr>
            <a:spLocks noGrp="1" noChangeArrowheads="1"/>
          </p:cNvSpPr>
          <p:nvPr>
            <p:ph type="title"/>
          </p:nvPr>
        </p:nvSpPr>
        <p:spPr/>
        <p:txBody>
          <a:bodyPr/>
          <a:lstStyle/>
          <a:p>
            <a:r>
              <a:rPr lang="en-US" altLang="en-US"/>
              <a:t>Template</a:t>
            </a:r>
          </a:p>
        </p:txBody>
      </p:sp>
      <p:sp>
        <p:nvSpPr>
          <p:cNvPr id="253955" name="Rectangle 3"/>
          <p:cNvSpPr>
            <a:spLocks noGrp="1" noChangeArrowheads="1"/>
          </p:cNvSpPr>
          <p:nvPr>
            <p:ph type="body" idx="1"/>
          </p:nvPr>
        </p:nvSpPr>
        <p:spPr/>
        <p:txBody>
          <a:bodyPr/>
          <a:lstStyle/>
          <a:p>
            <a:pPr marL="0" indent="0">
              <a:buFont typeface="Monotype Sorts" charset="2"/>
              <a:buNone/>
            </a:pPr>
            <a:r>
              <a:rPr lang="en-US" altLang="en-US" sz="2400"/>
              <a:t>Dear &lt;&lt;Proper Salutation&gt;&gt; &lt;&lt;Customer Name&gt;&gt;</a:t>
            </a:r>
          </a:p>
          <a:p>
            <a:pPr marL="0" indent="0">
              <a:buFont typeface="Monotype Sorts" charset="2"/>
              <a:buNone/>
            </a:pPr>
            <a:endParaRPr lang="en-US" altLang="en-US" sz="2400"/>
          </a:p>
          <a:p>
            <a:pPr marL="0" indent="0">
              <a:buFont typeface="Monotype Sorts" charset="2"/>
              <a:buNone/>
            </a:pPr>
            <a:r>
              <a:rPr lang="en-US" altLang="en-US" sz="2400"/>
              <a:t>Thank you very much from ordering from us on &lt;&lt;Date of most recent order&gt;&gt;.  We recently received several thousand cans of the special ingredient, …</a:t>
            </a:r>
          </a:p>
          <a:p>
            <a:pPr marL="0" indent="0">
              <a:buFont typeface="Monotype Sorts" charset="2"/>
              <a:buNone/>
            </a:pPr>
            <a:endParaRPr lang="en-US" altLang="en-US" sz="2400"/>
          </a:p>
          <a:p>
            <a:pPr marL="0" indent="0">
              <a:buFont typeface="Monotype Sorts" charset="2"/>
              <a:buNone/>
            </a:pPr>
            <a:r>
              <a:rPr lang="en-US" altLang="en-US" sz="2400"/>
              <a:t>If you are interested, please click on http://theHappyViking.com/SpecialOrder/&lt;&lt;special order number&gt;&gt;/Order.html</a:t>
            </a:r>
          </a:p>
        </p:txBody>
      </p:sp>
    </p:spTree>
    <p:extLst>
      <p:ext uri="{BB962C8B-B14F-4D97-AF65-F5344CB8AC3E}">
        <p14:creationId xmlns:p14="http://schemas.microsoft.com/office/powerpoint/2010/main" val="796164876"/>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2450" name="Rectangle 2"/>
          <p:cNvSpPr>
            <a:spLocks noGrp="1" noChangeArrowheads="1"/>
          </p:cNvSpPr>
          <p:nvPr>
            <p:ph type="title"/>
          </p:nvPr>
        </p:nvSpPr>
        <p:spPr/>
        <p:txBody>
          <a:bodyPr/>
          <a:lstStyle/>
          <a:p>
            <a:r>
              <a:rPr lang="en-US" altLang="en-US"/>
              <a:t>More detailed model (1)</a:t>
            </a:r>
          </a:p>
        </p:txBody>
      </p:sp>
      <p:sp>
        <p:nvSpPr>
          <p:cNvPr id="38" name="Slide Number Placeholder 37"/>
          <p:cNvSpPr>
            <a:spLocks noGrp="1"/>
          </p:cNvSpPr>
          <p:nvPr>
            <p:ph type="sldNum" sz="quarter" idx="12"/>
          </p:nvPr>
        </p:nvSpPr>
        <p:spPr/>
        <p:txBody>
          <a:bodyPr/>
          <a:lstStyle/>
          <a:p>
            <a:fld id="{62BE01B6-BCEE-42D3-A098-523726F7F271}" type="slidenum">
              <a:rPr lang="en-US" altLang="en-US" smtClean="0"/>
              <a:pPr/>
              <a:t>18</a:t>
            </a:fld>
            <a:endParaRPr lang="en-US" altLang="en-US" dirty="0"/>
          </a:p>
        </p:txBody>
      </p:sp>
      <p:sp>
        <p:nvSpPr>
          <p:cNvPr id="73" name="Text Box 3"/>
          <p:cNvSpPr txBox="1">
            <a:spLocks noChangeArrowheads="1"/>
          </p:cNvSpPr>
          <p:nvPr/>
        </p:nvSpPr>
        <p:spPr bwMode="auto">
          <a:xfrm>
            <a:off x="1346242" y="3034146"/>
            <a:ext cx="1379537" cy="466725"/>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2400" b="0" i="0" u="none" strike="noStrike" kern="1200" cap="none" spc="0" normalizeH="0" baseline="0" noProof="0">
                <a:ln>
                  <a:noFill/>
                </a:ln>
                <a:solidFill>
                  <a:srgbClr val="000000"/>
                </a:solidFill>
                <a:effectLst/>
                <a:uLnTx/>
                <a:uFillTx/>
                <a:latin typeface="Times New Roman" charset="0"/>
              </a:rPr>
              <a:t>Customer</a:t>
            </a:r>
          </a:p>
        </p:txBody>
      </p:sp>
      <p:sp>
        <p:nvSpPr>
          <p:cNvPr id="74" name="Text Box 4"/>
          <p:cNvSpPr txBox="1">
            <a:spLocks noChangeArrowheads="1"/>
          </p:cNvSpPr>
          <p:nvPr/>
        </p:nvSpPr>
        <p:spPr bwMode="auto">
          <a:xfrm>
            <a:off x="3443329" y="3034146"/>
            <a:ext cx="1446213" cy="83185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400" b="0" i="0" u="none" strike="noStrike" kern="1200" cap="none" spc="0" normalizeH="0" baseline="0" noProof="0">
                <a:ln>
                  <a:noFill/>
                </a:ln>
                <a:solidFill>
                  <a:srgbClr val="000000"/>
                </a:solidFill>
                <a:effectLst/>
                <a:uLnTx/>
                <a:uFillTx/>
                <a:latin typeface="Times New Roman" charset="0"/>
              </a:rPr>
              <a:t>Template</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400" b="0" i="0" u="none" strike="noStrike" kern="1200" cap="none" spc="0" normalizeH="0" baseline="0" noProof="0">
                <a:ln>
                  <a:noFill/>
                </a:ln>
                <a:solidFill>
                  <a:srgbClr val="000000"/>
                </a:solidFill>
                <a:effectLst/>
                <a:uLnTx/>
                <a:uFillTx/>
                <a:latin typeface="Times New Roman" charset="0"/>
              </a:rPr>
              <a:t>letterFor()</a:t>
            </a:r>
          </a:p>
        </p:txBody>
      </p:sp>
      <p:sp>
        <p:nvSpPr>
          <p:cNvPr id="75" name="Text Box 5"/>
          <p:cNvSpPr txBox="1">
            <a:spLocks noChangeArrowheads="1"/>
          </p:cNvSpPr>
          <p:nvPr/>
        </p:nvSpPr>
        <p:spPr bwMode="auto">
          <a:xfrm>
            <a:off x="3129004" y="1856221"/>
            <a:ext cx="1039813" cy="466725"/>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2400" b="0" i="0" u="none" strike="noStrike" kern="1200" cap="none" spc="0" normalizeH="0" baseline="0" noProof="0">
                <a:ln>
                  <a:noFill/>
                </a:ln>
                <a:solidFill>
                  <a:srgbClr val="000000"/>
                </a:solidFill>
                <a:effectLst/>
                <a:uLnTx/>
                <a:uFillTx/>
                <a:latin typeface="Times New Roman" charset="0"/>
              </a:rPr>
              <a:t>Viking</a:t>
            </a:r>
          </a:p>
        </p:txBody>
      </p:sp>
      <p:sp>
        <p:nvSpPr>
          <p:cNvPr id="76" name="Line 6"/>
          <p:cNvSpPr>
            <a:spLocks noChangeShapeType="1"/>
          </p:cNvSpPr>
          <p:nvPr/>
        </p:nvSpPr>
        <p:spPr bwMode="auto">
          <a:xfrm flipH="1">
            <a:off x="1970129" y="2348346"/>
            <a:ext cx="1295400" cy="6858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charset="0"/>
            </a:endParaRPr>
          </a:p>
        </p:txBody>
      </p:sp>
      <p:sp>
        <p:nvSpPr>
          <p:cNvPr id="77" name="Line 7"/>
          <p:cNvSpPr>
            <a:spLocks noChangeShapeType="1"/>
          </p:cNvSpPr>
          <p:nvPr/>
        </p:nvSpPr>
        <p:spPr bwMode="auto">
          <a:xfrm flipH="1">
            <a:off x="1741529" y="2195946"/>
            <a:ext cx="1371600" cy="8382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charset="0"/>
            </a:endParaRPr>
          </a:p>
        </p:txBody>
      </p:sp>
      <p:sp>
        <p:nvSpPr>
          <p:cNvPr id="78" name="Line 8"/>
          <p:cNvSpPr>
            <a:spLocks noChangeShapeType="1"/>
          </p:cNvSpPr>
          <p:nvPr/>
        </p:nvSpPr>
        <p:spPr bwMode="auto">
          <a:xfrm>
            <a:off x="3798929" y="2348346"/>
            <a:ext cx="0" cy="6858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charset="0"/>
            </a:endParaRPr>
          </a:p>
        </p:txBody>
      </p:sp>
      <p:sp>
        <p:nvSpPr>
          <p:cNvPr id="79" name="Line 9"/>
          <p:cNvSpPr>
            <a:spLocks noChangeShapeType="1"/>
          </p:cNvSpPr>
          <p:nvPr/>
        </p:nvSpPr>
        <p:spPr bwMode="auto">
          <a:xfrm>
            <a:off x="4179929" y="2195946"/>
            <a:ext cx="9906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charset="0"/>
            </a:endParaRPr>
          </a:p>
        </p:txBody>
      </p:sp>
      <p:sp>
        <p:nvSpPr>
          <p:cNvPr id="80" name="Text Box 10"/>
          <p:cNvSpPr txBox="1">
            <a:spLocks noChangeArrowheads="1"/>
          </p:cNvSpPr>
          <p:nvPr/>
        </p:nvSpPr>
        <p:spPr bwMode="auto">
          <a:xfrm>
            <a:off x="1512929" y="2043546"/>
            <a:ext cx="12668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2400" b="0" i="0" u="none" strike="noStrike" kern="1200" cap="none" spc="0" normalizeH="0" baseline="0" noProof="0">
                <a:ln>
                  <a:noFill/>
                </a:ln>
                <a:solidFill>
                  <a:srgbClr val="000000"/>
                </a:solidFill>
                <a:effectLst/>
                <a:uLnTx/>
                <a:uFillTx/>
                <a:latin typeface="Times New Roman" charset="0"/>
              </a:rPr>
              <a:t>selection</a:t>
            </a:r>
          </a:p>
        </p:txBody>
      </p:sp>
      <p:sp>
        <p:nvSpPr>
          <p:cNvPr id="81" name="Text Box 11"/>
          <p:cNvSpPr txBox="1">
            <a:spLocks noChangeArrowheads="1"/>
          </p:cNvSpPr>
          <p:nvPr/>
        </p:nvSpPr>
        <p:spPr bwMode="auto">
          <a:xfrm>
            <a:off x="2427329" y="2424546"/>
            <a:ext cx="14208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2400" b="0" i="0" u="none" strike="noStrike" kern="1200" cap="none" spc="0" normalizeH="0" baseline="0" noProof="0">
                <a:ln>
                  <a:noFill/>
                </a:ln>
                <a:solidFill>
                  <a:srgbClr val="000000"/>
                </a:solidFill>
                <a:effectLst/>
                <a:uLnTx/>
                <a:uFillTx/>
                <a:latin typeface="Times New Roman" charset="0"/>
              </a:rPr>
              <a:t>customers</a:t>
            </a:r>
          </a:p>
        </p:txBody>
      </p:sp>
      <p:sp>
        <p:nvSpPr>
          <p:cNvPr id="82" name="Line 12"/>
          <p:cNvSpPr>
            <a:spLocks noChangeShapeType="1"/>
          </p:cNvSpPr>
          <p:nvPr/>
        </p:nvSpPr>
        <p:spPr bwMode="auto">
          <a:xfrm>
            <a:off x="3417929" y="3415146"/>
            <a:ext cx="14478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charset="0"/>
            </a:endParaRPr>
          </a:p>
        </p:txBody>
      </p:sp>
      <p:sp>
        <p:nvSpPr>
          <p:cNvPr id="83" name="Line 13"/>
          <p:cNvSpPr>
            <a:spLocks noChangeShapeType="1"/>
          </p:cNvSpPr>
          <p:nvPr/>
        </p:nvSpPr>
        <p:spPr bwMode="auto">
          <a:xfrm>
            <a:off x="3417929" y="3491346"/>
            <a:ext cx="14478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charset="0"/>
            </a:endParaRPr>
          </a:p>
        </p:txBody>
      </p:sp>
      <p:sp>
        <p:nvSpPr>
          <p:cNvPr id="84" name="Text Box 14"/>
          <p:cNvSpPr txBox="1">
            <a:spLocks noChangeArrowheads="1"/>
          </p:cNvSpPr>
          <p:nvPr/>
        </p:nvSpPr>
        <p:spPr bwMode="auto">
          <a:xfrm>
            <a:off x="7227929" y="4405746"/>
            <a:ext cx="1514475" cy="1196975"/>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400" b="0" i="0" u="none" strike="noStrike" kern="1200" cap="none" spc="0" normalizeH="0" baseline="0" noProof="0">
                <a:ln>
                  <a:noFill/>
                </a:ln>
                <a:solidFill>
                  <a:srgbClr val="000000"/>
                </a:solidFill>
                <a:effectLst/>
                <a:uLnTx/>
                <a:uFillTx/>
                <a:latin typeface="Times New Roman" charset="0"/>
              </a:rPr>
              <a:t>Constant</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400" b="0" i="0" u="none" strike="noStrike" kern="1200" cap="none" spc="0" normalizeH="0" baseline="0" noProof="0">
                <a:ln>
                  <a:noFill/>
                </a:ln>
                <a:solidFill>
                  <a:srgbClr val="000000"/>
                </a:solidFill>
                <a:effectLst/>
                <a:uLnTx/>
                <a:uFillTx/>
                <a:latin typeface="Times New Roman" charset="0"/>
              </a:rPr>
              <a:t>value</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400" b="0" i="0" u="none" strike="noStrike" kern="1200" cap="none" spc="0" normalizeH="0" baseline="0" noProof="0">
                <a:ln>
                  <a:noFill/>
                </a:ln>
                <a:solidFill>
                  <a:srgbClr val="000000"/>
                </a:solidFill>
                <a:effectLst/>
                <a:uLnTx/>
                <a:uFillTx/>
                <a:latin typeface="Times New Roman" charset="0"/>
              </a:rPr>
              <a:t>stringFor()</a:t>
            </a:r>
          </a:p>
        </p:txBody>
      </p:sp>
      <p:sp>
        <p:nvSpPr>
          <p:cNvPr id="85" name="Text Box 15"/>
          <p:cNvSpPr txBox="1">
            <a:spLocks noChangeArrowheads="1"/>
          </p:cNvSpPr>
          <p:nvPr/>
        </p:nvSpPr>
        <p:spPr bwMode="auto">
          <a:xfrm>
            <a:off x="5551529" y="3110346"/>
            <a:ext cx="2767013" cy="83185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400" b="0" i="0" u="none" strike="noStrike" kern="1200" cap="none" spc="0" normalizeH="0" baseline="0" noProof="0">
                <a:ln>
                  <a:noFill/>
                </a:ln>
                <a:solidFill>
                  <a:srgbClr val="000000"/>
                </a:solidFill>
                <a:effectLst/>
                <a:uLnTx/>
                <a:uFillTx/>
                <a:latin typeface="Times New Roman" charset="0"/>
              </a:rPr>
              <a:t>TemplateComponent</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400" b="0" i="0" u="none" strike="noStrike" kern="1200" cap="none" spc="0" normalizeH="0" baseline="0" noProof="0">
                <a:ln>
                  <a:noFill/>
                </a:ln>
                <a:solidFill>
                  <a:srgbClr val="000000"/>
                </a:solidFill>
                <a:effectLst/>
                <a:uLnTx/>
                <a:uFillTx/>
                <a:latin typeface="Times New Roman" charset="0"/>
              </a:rPr>
              <a:t>stringFor()</a:t>
            </a:r>
          </a:p>
        </p:txBody>
      </p:sp>
      <p:sp>
        <p:nvSpPr>
          <p:cNvPr id="86" name="Text Box 16"/>
          <p:cNvSpPr txBox="1">
            <a:spLocks noChangeArrowheads="1"/>
          </p:cNvSpPr>
          <p:nvPr/>
        </p:nvSpPr>
        <p:spPr bwMode="auto">
          <a:xfrm>
            <a:off x="5322929" y="4405746"/>
            <a:ext cx="1514475" cy="1196975"/>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400" b="0" i="0" u="none" strike="noStrike" kern="1200" cap="none" spc="0" normalizeH="0" baseline="0" noProof="0">
                <a:ln>
                  <a:noFill/>
                </a:ln>
                <a:solidFill>
                  <a:srgbClr val="000000"/>
                </a:solidFill>
                <a:effectLst/>
                <a:uLnTx/>
                <a:uFillTx/>
                <a:latin typeface="Times New Roman" charset="0"/>
              </a:rPr>
              <a:t>Field</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400" b="0" i="0" u="none" strike="noStrike" kern="1200" cap="none" spc="0" normalizeH="0" baseline="0" noProof="0">
                <a:ln>
                  <a:noFill/>
                </a:ln>
                <a:solidFill>
                  <a:srgbClr val="000000"/>
                </a:solidFill>
                <a:effectLst/>
                <a:uLnTx/>
                <a:uFillTx/>
                <a:latin typeface="Times New Roman" charset="0"/>
              </a:rPr>
              <a:t>name</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400" b="0" i="0" u="none" strike="noStrike" kern="1200" cap="none" spc="0" normalizeH="0" baseline="0" noProof="0">
                <a:ln>
                  <a:noFill/>
                </a:ln>
                <a:solidFill>
                  <a:srgbClr val="000000"/>
                </a:solidFill>
                <a:effectLst/>
                <a:uLnTx/>
                <a:uFillTx/>
                <a:latin typeface="Times New Roman" charset="0"/>
              </a:rPr>
              <a:t>stringFor()</a:t>
            </a:r>
          </a:p>
        </p:txBody>
      </p:sp>
      <p:sp>
        <p:nvSpPr>
          <p:cNvPr id="87" name="AutoShape 17"/>
          <p:cNvSpPr>
            <a:spLocks noChangeArrowheads="1"/>
          </p:cNvSpPr>
          <p:nvPr/>
        </p:nvSpPr>
        <p:spPr bwMode="auto">
          <a:xfrm>
            <a:off x="7456529" y="3948546"/>
            <a:ext cx="304800" cy="228600"/>
          </a:xfrm>
          <a:prstGeom prst="triangle">
            <a:avLst>
              <a:gd name="adj" fmla="val 54167"/>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charset="0"/>
            </a:endParaRPr>
          </a:p>
        </p:txBody>
      </p:sp>
      <p:sp>
        <p:nvSpPr>
          <p:cNvPr id="88" name="AutoShape 18"/>
          <p:cNvSpPr>
            <a:spLocks noChangeArrowheads="1"/>
          </p:cNvSpPr>
          <p:nvPr/>
        </p:nvSpPr>
        <p:spPr bwMode="auto">
          <a:xfrm>
            <a:off x="6008729" y="3948546"/>
            <a:ext cx="304800" cy="228600"/>
          </a:xfrm>
          <a:prstGeom prst="triangle">
            <a:avLst>
              <a:gd name="adj" fmla="val 54167"/>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charset="0"/>
            </a:endParaRPr>
          </a:p>
        </p:txBody>
      </p:sp>
      <p:sp>
        <p:nvSpPr>
          <p:cNvPr id="89" name="Line 19"/>
          <p:cNvSpPr>
            <a:spLocks noChangeShapeType="1"/>
          </p:cNvSpPr>
          <p:nvPr/>
        </p:nvSpPr>
        <p:spPr bwMode="auto">
          <a:xfrm>
            <a:off x="6161129" y="4177146"/>
            <a:ext cx="0" cy="2286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charset="0"/>
            </a:endParaRPr>
          </a:p>
        </p:txBody>
      </p:sp>
      <p:sp>
        <p:nvSpPr>
          <p:cNvPr id="90" name="Line 20"/>
          <p:cNvSpPr>
            <a:spLocks noChangeShapeType="1"/>
          </p:cNvSpPr>
          <p:nvPr/>
        </p:nvSpPr>
        <p:spPr bwMode="auto">
          <a:xfrm flipH="1">
            <a:off x="7608929" y="4177146"/>
            <a:ext cx="0" cy="2286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charset="0"/>
            </a:endParaRPr>
          </a:p>
        </p:txBody>
      </p:sp>
      <p:sp>
        <p:nvSpPr>
          <p:cNvPr id="91" name="Line 21"/>
          <p:cNvSpPr>
            <a:spLocks noChangeShapeType="1"/>
          </p:cNvSpPr>
          <p:nvPr/>
        </p:nvSpPr>
        <p:spPr bwMode="auto">
          <a:xfrm flipH="1">
            <a:off x="4865729" y="3338946"/>
            <a:ext cx="6858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charset="0"/>
            </a:endParaRPr>
          </a:p>
        </p:txBody>
      </p:sp>
      <p:sp>
        <p:nvSpPr>
          <p:cNvPr id="92" name="Line 22"/>
          <p:cNvSpPr>
            <a:spLocks noChangeShapeType="1"/>
          </p:cNvSpPr>
          <p:nvPr/>
        </p:nvSpPr>
        <p:spPr bwMode="auto">
          <a:xfrm>
            <a:off x="5322929" y="4862946"/>
            <a:ext cx="15240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charset="0"/>
            </a:endParaRPr>
          </a:p>
        </p:txBody>
      </p:sp>
      <p:sp>
        <p:nvSpPr>
          <p:cNvPr id="93" name="Line 23"/>
          <p:cNvSpPr>
            <a:spLocks noChangeShapeType="1"/>
          </p:cNvSpPr>
          <p:nvPr/>
        </p:nvSpPr>
        <p:spPr bwMode="auto">
          <a:xfrm>
            <a:off x="5322929" y="5243946"/>
            <a:ext cx="15240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charset="0"/>
            </a:endParaRPr>
          </a:p>
        </p:txBody>
      </p:sp>
      <p:sp>
        <p:nvSpPr>
          <p:cNvPr id="94" name="Line 24"/>
          <p:cNvSpPr>
            <a:spLocks noChangeShapeType="1"/>
          </p:cNvSpPr>
          <p:nvPr/>
        </p:nvSpPr>
        <p:spPr bwMode="auto">
          <a:xfrm>
            <a:off x="7227929" y="4862946"/>
            <a:ext cx="15240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charset="0"/>
            </a:endParaRPr>
          </a:p>
        </p:txBody>
      </p:sp>
      <p:sp>
        <p:nvSpPr>
          <p:cNvPr id="95" name="Line 25"/>
          <p:cNvSpPr>
            <a:spLocks noChangeShapeType="1"/>
          </p:cNvSpPr>
          <p:nvPr/>
        </p:nvSpPr>
        <p:spPr bwMode="auto">
          <a:xfrm>
            <a:off x="7227929" y="5243946"/>
            <a:ext cx="15240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charset="0"/>
            </a:endParaRPr>
          </a:p>
        </p:txBody>
      </p:sp>
      <p:sp>
        <p:nvSpPr>
          <p:cNvPr id="96" name="Text Box 26"/>
          <p:cNvSpPr txBox="1">
            <a:spLocks noChangeArrowheads="1"/>
          </p:cNvSpPr>
          <p:nvPr/>
        </p:nvSpPr>
        <p:spPr bwMode="auto">
          <a:xfrm>
            <a:off x="3088203" y="2260766"/>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2400" b="0" i="0" u="none" strike="noStrike" kern="1200" cap="none" spc="0" normalizeH="0" baseline="0" noProof="0" dirty="0">
                <a:ln>
                  <a:noFill/>
                </a:ln>
                <a:solidFill>
                  <a:srgbClr val="000000"/>
                </a:solidFill>
                <a:effectLst/>
                <a:uLnTx/>
                <a:uFillTx/>
                <a:latin typeface="Times New Roman" charset="0"/>
              </a:rPr>
              <a:t>*</a:t>
            </a:r>
          </a:p>
        </p:txBody>
      </p:sp>
      <p:sp>
        <p:nvSpPr>
          <p:cNvPr id="97" name="Text Box 27"/>
          <p:cNvSpPr txBox="1">
            <a:spLocks noChangeArrowheads="1"/>
          </p:cNvSpPr>
          <p:nvPr/>
        </p:nvSpPr>
        <p:spPr bwMode="auto">
          <a:xfrm>
            <a:off x="4789529" y="1891146"/>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2400" b="0" i="0" u="none" strike="noStrike" kern="1200" cap="none" spc="0" normalizeH="0" baseline="0" noProof="0">
                <a:ln>
                  <a:noFill/>
                </a:ln>
                <a:solidFill>
                  <a:srgbClr val="000000"/>
                </a:solidFill>
                <a:effectLst/>
                <a:uLnTx/>
                <a:uFillTx/>
                <a:latin typeface="Times New Roman" charset="0"/>
              </a:rPr>
              <a:t>*</a:t>
            </a:r>
          </a:p>
        </p:txBody>
      </p:sp>
      <p:sp>
        <p:nvSpPr>
          <p:cNvPr id="98" name="Text Box 28"/>
          <p:cNvSpPr txBox="1">
            <a:spLocks noChangeArrowheads="1"/>
          </p:cNvSpPr>
          <p:nvPr/>
        </p:nvSpPr>
        <p:spPr bwMode="auto">
          <a:xfrm>
            <a:off x="5246729" y="2957946"/>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2400" b="0" i="0" u="none" strike="noStrike" kern="1200" cap="none" spc="0" normalizeH="0" baseline="0" noProof="0">
                <a:ln>
                  <a:noFill/>
                </a:ln>
                <a:solidFill>
                  <a:srgbClr val="000000"/>
                </a:solidFill>
                <a:effectLst/>
                <a:uLnTx/>
                <a:uFillTx/>
                <a:latin typeface="Times New Roman" charset="0"/>
              </a:rPr>
              <a:t>*</a:t>
            </a:r>
          </a:p>
        </p:txBody>
      </p:sp>
      <p:sp>
        <p:nvSpPr>
          <p:cNvPr id="99" name="Text Box 29"/>
          <p:cNvSpPr txBox="1">
            <a:spLocks noChangeArrowheads="1"/>
          </p:cNvSpPr>
          <p:nvPr/>
        </p:nvSpPr>
        <p:spPr bwMode="auto">
          <a:xfrm>
            <a:off x="369929" y="5320146"/>
            <a:ext cx="4384675" cy="83185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400" b="0" i="0" u="none" strike="noStrike" kern="1200" cap="none" spc="0" normalizeH="0" baseline="0" noProof="0">
                <a:ln>
                  <a:noFill/>
                </a:ln>
                <a:solidFill>
                  <a:srgbClr val="000000"/>
                </a:solidFill>
                <a:effectLst/>
                <a:uLnTx/>
                <a:uFillTx/>
                <a:latin typeface="Times New Roman" charset="0"/>
              </a:rPr>
              <a:t>stringFor(aCustomer)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400" b="0" i="0" u="none" strike="noStrike" kern="1200" cap="none" spc="0" normalizeH="0" baseline="0" noProof="0">
                <a:ln>
                  <a:noFill/>
                </a:ln>
                <a:solidFill>
                  <a:srgbClr val="000000"/>
                </a:solidFill>
                <a:effectLst/>
                <a:uLnTx/>
                <a:uFillTx/>
                <a:latin typeface="Times New Roman" charset="0"/>
              </a:rPr>
              <a:t>return aCustomer.valueOf(name)}</a:t>
            </a:r>
          </a:p>
        </p:txBody>
      </p:sp>
      <p:sp>
        <p:nvSpPr>
          <p:cNvPr id="100" name="Line 30"/>
          <p:cNvSpPr>
            <a:spLocks noChangeShapeType="1"/>
          </p:cNvSpPr>
          <p:nvPr/>
        </p:nvSpPr>
        <p:spPr bwMode="auto">
          <a:xfrm>
            <a:off x="4713329" y="5472546"/>
            <a:ext cx="6096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charset="0"/>
            </a:endParaRPr>
          </a:p>
        </p:txBody>
      </p:sp>
      <p:sp>
        <p:nvSpPr>
          <p:cNvPr id="101" name="Line 31"/>
          <p:cNvSpPr>
            <a:spLocks noChangeShapeType="1"/>
          </p:cNvSpPr>
          <p:nvPr/>
        </p:nvSpPr>
        <p:spPr bwMode="auto">
          <a:xfrm>
            <a:off x="4637129" y="5320146"/>
            <a:ext cx="76200" cy="1524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charset="0"/>
            </a:endParaRPr>
          </a:p>
        </p:txBody>
      </p:sp>
      <p:sp>
        <p:nvSpPr>
          <p:cNvPr id="102" name="Text Box 32"/>
          <p:cNvSpPr txBox="1">
            <a:spLocks noChangeArrowheads="1"/>
          </p:cNvSpPr>
          <p:nvPr/>
        </p:nvSpPr>
        <p:spPr bwMode="auto">
          <a:xfrm>
            <a:off x="1589129" y="2576946"/>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2400" b="0" i="0" u="none" strike="noStrike" kern="1200" cap="none" spc="0" normalizeH="0" baseline="0" noProof="0">
                <a:ln>
                  <a:noFill/>
                </a:ln>
                <a:solidFill>
                  <a:srgbClr val="000000"/>
                </a:solidFill>
                <a:effectLst/>
                <a:uLnTx/>
                <a:uFillTx/>
                <a:latin typeface="Times New Roman" charset="0"/>
              </a:rPr>
              <a:t>*</a:t>
            </a:r>
          </a:p>
        </p:txBody>
      </p:sp>
      <p:sp>
        <p:nvSpPr>
          <p:cNvPr id="103" name="Text Box 33"/>
          <p:cNvSpPr txBox="1">
            <a:spLocks noChangeArrowheads="1"/>
          </p:cNvSpPr>
          <p:nvPr/>
        </p:nvSpPr>
        <p:spPr bwMode="auto">
          <a:xfrm>
            <a:off x="5157829" y="2043546"/>
            <a:ext cx="920750" cy="466725"/>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2400" b="0" i="0" u="none" strike="noStrike" kern="1200" cap="none" spc="0" normalizeH="0" baseline="0" noProof="0">
                <a:ln>
                  <a:noFill/>
                </a:ln>
                <a:solidFill>
                  <a:srgbClr val="000000"/>
                </a:solidFill>
                <a:effectLst/>
                <a:uLnTx/>
                <a:uFillTx/>
                <a:latin typeface="Times New Roman" charset="0"/>
              </a:rPr>
              <a:t>Letter</a:t>
            </a:r>
          </a:p>
        </p:txBody>
      </p:sp>
      <p:sp>
        <p:nvSpPr>
          <p:cNvPr id="104" name="Line 34"/>
          <p:cNvSpPr>
            <a:spLocks noChangeShapeType="1"/>
          </p:cNvSpPr>
          <p:nvPr/>
        </p:nvSpPr>
        <p:spPr bwMode="auto">
          <a:xfrm>
            <a:off x="5551529" y="3491346"/>
            <a:ext cx="27432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charset="0"/>
            </a:endParaRPr>
          </a:p>
        </p:txBody>
      </p:sp>
      <p:sp>
        <p:nvSpPr>
          <p:cNvPr id="105" name="Line 35"/>
          <p:cNvSpPr>
            <a:spLocks noChangeShapeType="1"/>
          </p:cNvSpPr>
          <p:nvPr/>
        </p:nvSpPr>
        <p:spPr bwMode="auto">
          <a:xfrm>
            <a:off x="5551529" y="3567546"/>
            <a:ext cx="27432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charset="0"/>
            </a:endParaRPr>
          </a:p>
        </p:txBody>
      </p:sp>
      <p:sp>
        <p:nvSpPr>
          <p:cNvPr id="106" name="Text Box 36"/>
          <p:cNvSpPr txBox="1">
            <a:spLocks noChangeArrowheads="1"/>
          </p:cNvSpPr>
          <p:nvPr/>
        </p:nvSpPr>
        <p:spPr bwMode="auto">
          <a:xfrm>
            <a:off x="4103729" y="2119746"/>
            <a:ext cx="11652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2400" b="0" i="0" u="none" strike="noStrike" kern="1200" cap="none" spc="0" normalizeH="0" baseline="0" noProof="0">
                <a:ln>
                  <a:noFill/>
                </a:ln>
                <a:solidFill>
                  <a:srgbClr val="000000"/>
                </a:solidFill>
                <a:effectLst/>
                <a:uLnTx/>
                <a:uFillTx/>
                <a:latin typeface="Times New Roman" charset="0"/>
              </a:rPr>
              <a:t>preview</a:t>
            </a:r>
          </a:p>
        </p:txBody>
      </p:sp>
    </p:spTree>
    <p:extLst>
      <p:ext uri="{BB962C8B-B14F-4D97-AF65-F5344CB8AC3E}">
        <p14:creationId xmlns:p14="http://schemas.microsoft.com/office/powerpoint/2010/main" val="3448876049"/>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3474" name="Rectangle 2"/>
          <p:cNvSpPr>
            <a:spLocks noGrp="1" noChangeArrowheads="1"/>
          </p:cNvSpPr>
          <p:nvPr>
            <p:ph type="title"/>
          </p:nvPr>
        </p:nvSpPr>
        <p:spPr/>
        <p:txBody>
          <a:bodyPr/>
          <a:lstStyle/>
          <a:p>
            <a:r>
              <a:rPr lang="en-US" altLang="en-US"/>
              <a:t>More detailed model (2)</a:t>
            </a:r>
          </a:p>
        </p:txBody>
      </p:sp>
      <p:sp>
        <p:nvSpPr>
          <p:cNvPr id="42" name="Slide Number Placeholder 41"/>
          <p:cNvSpPr>
            <a:spLocks noGrp="1"/>
          </p:cNvSpPr>
          <p:nvPr>
            <p:ph type="sldNum" sz="quarter" idx="12"/>
          </p:nvPr>
        </p:nvSpPr>
        <p:spPr/>
        <p:txBody>
          <a:bodyPr/>
          <a:lstStyle/>
          <a:p>
            <a:fld id="{80FA3AFF-0D14-448A-894B-D7DD5347688A}" type="slidenum">
              <a:rPr lang="en-US" altLang="en-US" smtClean="0"/>
              <a:pPr/>
              <a:t>19</a:t>
            </a:fld>
            <a:endParaRPr lang="en-US" altLang="en-US" dirty="0"/>
          </a:p>
        </p:txBody>
      </p:sp>
      <p:sp>
        <p:nvSpPr>
          <p:cNvPr id="119" name="Text Box 3"/>
          <p:cNvSpPr txBox="1">
            <a:spLocks noChangeArrowheads="1"/>
          </p:cNvSpPr>
          <p:nvPr/>
        </p:nvSpPr>
        <p:spPr bwMode="auto">
          <a:xfrm>
            <a:off x="1346242" y="3034146"/>
            <a:ext cx="1379537" cy="466725"/>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2400" b="0" i="0" u="none" strike="noStrike" kern="1200" cap="none" spc="0" normalizeH="0" baseline="0" noProof="0">
                <a:ln>
                  <a:noFill/>
                </a:ln>
                <a:solidFill>
                  <a:srgbClr val="000000"/>
                </a:solidFill>
                <a:effectLst/>
                <a:uLnTx/>
                <a:uFillTx/>
                <a:latin typeface="Times New Roman" charset="0"/>
              </a:rPr>
              <a:t>Customer</a:t>
            </a:r>
          </a:p>
        </p:txBody>
      </p:sp>
      <p:sp>
        <p:nvSpPr>
          <p:cNvPr id="120" name="Text Box 4"/>
          <p:cNvSpPr txBox="1">
            <a:spLocks noChangeArrowheads="1"/>
          </p:cNvSpPr>
          <p:nvPr/>
        </p:nvSpPr>
        <p:spPr bwMode="auto">
          <a:xfrm>
            <a:off x="3443329" y="3034146"/>
            <a:ext cx="1446213" cy="83185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400" b="0" i="0" u="none" strike="noStrike" kern="1200" cap="none" spc="0" normalizeH="0" baseline="0" noProof="0">
                <a:ln>
                  <a:noFill/>
                </a:ln>
                <a:solidFill>
                  <a:srgbClr val="000000"/>
                </a:solidFill>
                <a:effectLst/>
                <a:uLnTx/>
                <a:uFillTx/>
                <a:latin typeface="Times New Roman" charset="0"/>
              </a:rPr>
              <a:t>Template</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400" b="0" i="0" u="none" strike="noStrike" kern="1200" cap="none" spc="0" normalizeH="0" baseline="0" noProof="0">
                <a:ln>
                  <a:noFill/>
                </a:ln>
                <a:solidFill>
                  <a:srgbClr val="000000"/>
                </a:solidFill>
                <a:effectLst/>
                <a:uLnTx/>
                <a:uFillTx/>
                <a:latin typeface="Times New Roman" charset="0"/>
              </a:rPr>
              <a:t>letterFor()</a:t>
            </a:r>
          </a:p>
        </p:txBody>
      </p:sp>
      <p:sp>
        <p:nvSpPr>
          <p:cNvPr id="121" name="Text Box 5"/>
          <p:cNvSpPr txBox="1">
            <a:spLocks noChangeArrowheads="1"/>
          </p:cNvSpPr>
          <p:nvPr/>
        </p:nvSpPr>
        <p:spPr bwMode="auto">
          <a:xfrm>
            <a:off x="3129004" y="1856221"/>
            <a:ext cx="1039813" cy="466725"/>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2400" b="0" i="0" u="none" strike="noStrike" kern="1200" cap="none" spc="0" normalizeH="0" baseline="0" noProof="0">
                <a:ln>
                  <a:noFill/>
                </a:ln>
                <a:solidFill>
                  <a:srgbClr val="000000"/>
                </a:solidFill>
                <a:effectLst/>
                <a:uLnTx/>
                <a:uFillTx/>
                <a:latin typeface="Times New Roman" charset="0"/>
              </a:rPr>
              <a:t>Viking</a:t>
            </a:r>
          </a:p>
        </p:txBody>
      </p:sp>
      <p:sp>
        <p:nvSpPr>
          <p:cNvPr id="122" name="Line 6"/>
          <p:cNvSpPr>
            <a:spLocks noChangeShapeType="1"/>
          </p:cNvSpPr>
          <p:nvPr/>
        </p:nvSpPr>
        <p:spPr bwMode="auto">
          <a:xfrm flipH="1">
            <a:off x="1970129" y="2348346"/>
            <a:ext cx="1295400" cy="6858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charset="0"/>
            </a:endParaRPr>
          </a:p>
        </p:txBody>
      </p:sp>
      <p:sp>
        <p:nvSpPr>
          <p:cNvPr id="123" name="Line 7"/>
          <p:cNvSpPr>
            <a:spLocks noChangeShapeType="1"/>
          </p:cNvSpPr>
          <p:nvPr/>
        </p:nvSpPr>
        <p:spPr bwMode="auto">
          <a:xfrm flipH="1">
            <a:off x="1741529" y="2195946"/>
            <a:ext cx="1371600" cy="8382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charset="0"/>
            </a:endParaRPr>
          </a:p>
        </p:txBody>
      </p:sp>
      <p:sp>
        <p:nvSpPr>
          <p:cNvPr id="124" name="Line 8"/>
          <p:cNvSpPr>
            <a:spLocks noChangeShapeType="1"/>
          </p:cNvSpPr>
          <p:nvPr/>
        </p:nvSpPr>
        <p:spPr bwMode="auto">
          <a:xfrm>
            <a:off x="3798929" y="2348346"/>
            <a:ext cx="0" cy="6858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charset="0"/>
            </a:endParaRPr>
          </a:p>
        </p:txBody>
      </p:sp>
      <p:sp>
        <p:nvSpPr>
          <p:cNvPr id="125" name="Line 9"/>
          <p:cNvSpPr>
            <a:spLocks noChangeShapeType="1"/>
          </p:cNvSpPr>
          <p:nvPr/>
        </p:nvSpPr>
        <p:spPr bwMode="auto">
          <a:xfrm>
            <a:off x="4179929" y="2195946"/>
            <a:ext cx="9906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charset="0"/>
            </a:endParaRPr>
          </a:p>
        </p:txBody>
      </p:sp>
      <p:sp>
        <p:nvSpPr>
          <p:cNvPr id="126" name="Text Box 10"/>
          <p:cNvSpPr txBox="1">
            <a:spLocks noChangeArrowheads="1"/>
          </p:cNvSpPr>
          <p:nvPr/>
        </p:nvSpPr>
        <p:spPr bwMode="auto">
          <a:xfrm>
            <a:off x="1512929" y="2043546"/>
            <a:ext cx="12668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2400" b="0" i="0" u="none" strike="noStrike" kern="1200" cap="none" spc="0" normalizeH="0" baseline="0" noProof="0">
                <a:ln>
                  <a:noFill/>
                </a:ln>
                <a:solidFill>
                  <a:srgbClr val="000000"/>
                </a:solidFill>
                <a:effectLst/>
                <a:uLnTx/>
                <a:uFillTx/>
                <a:latin typeface="Times New Roman" charset="0"/>
              </a:rPr>
              <a:t>selection</a:t>
            </a:r>
          </a:p>
        </p:txBody>
      </p:sp>
      <p:sp>
        <p:nvSpPr>
          <p:cNvPr id="127" name="Text Box 11"/>
          <p:cNvSpPr txBox="1">
            <a:spLocks noChangeArrowheads="1"/>
          </p:cNvSpPr>
          <p:nvPr/>
        </p:nvSpPr>
        <p:spPr bwMode="auto">
          <a:xfrm>
            <a:off x="2427329" y="2424546"/>
            <a:ext cx="14208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2400" b="0" i="0" u="none" strike="noStrike" kern="1200" cap="none" spc="0" normalizeH="0" baseline="0" noProof="0">
                <a:ln>
                  <a:noFill/>
                </a:ln>
                <a:solidFill>
                  <a:srgbClr val="000000"/>
                </a:solidFill>
                <a:effectLst/>
                <a:uLnTx/>
                <a:uFillTx/>
                <a:latin typeface="Times New Roman" charset="0"/>
              </a:rPr>
              <a:t>customers</a:t>
            </a:r>
          </a:p>
        </p:txBody>
      </p:sp>
      <p:sp>
        <p:nvSpPr>
          <p:cNvPr id="128" name="Line 12"/>
          <p:cNvSpPr>
            <a:spLocks noChangeShapeType="1"/>
          </p:cNvSpPr>
          <p:nvPr/>
        </p:nvSpPr>
        <p:spPr bwMode="auto">
          <a:xfrm>
            <a:off x="3417929" y="3415146"/>
            <a:ext cx="14478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charset="0"/>
            </a:endParaRPr>
          </a:p>
        </p:txBody>
      </p:sp>
      <p:sp>
        <p:nvSpPr>
          <p:cNvPr id="129" name="Line 13"/>
          <p:cNvSpPr>
            <a:spLocks noChangeShapeType="1"/>
          </p:cNvSpPr>
          <p:nvPr/>
        </p:nvSpPr>
        <p:spPr bwMode="auto">
          <a:xfrm>
            <a:off x="3417929" y="3491346"/>
            <a:ext cx="14478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charset="0"/>
            </a:endParaRPr>
          </a:p>
        </p:txBody>
      </p:sp>
      <p:sp>
        <p:nvSpPr>
          <p:cNvPr id="130" name="Text Box 14"/>
          <p:cNvSpPr txBox="1">
            <a:spLocks noChangeArrowheads="1"/>
          </p:cNvSpPr>
          <p:nvPr/>
        </p:nvSpPr>
        <p:spPr bwMode="auto">
          <a:xfrm>
            <a:off x="7227929" y="4405746"/>
            <a:ext cx="1514475" cy="1196975"/>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400" b="0" i="0" u="none" strike="noStrike" kern="1200" cap="none" spc="0" normalizeH="0" baseline="0" noProof="0">
                <a:ln>
                  <a:noFill/>
                </a:ln>
                <a:solidFill>
                  <a:srgbClr val="000000"/>
                </a:solidFill>
                <a:effectLst/>
                <a:uLnTx/>
                <a:uFillTx/>
                <a:latin typeface="Times New Roman" charset="0"/>
              </a:rPr>
              <a:t>Constant</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400" b="0" i="0" u="none" strike="noStrike" kern="1200" cap="none" spc="0" normalizeH="0" baseline="0" noProof="0">
                <a:ln>
                  <a:noFill/>
                </a:ln>
                <a:solidFill>
                  <a:srgbClr val="000000"/>
                </a:solidFill>
                <a:effectLst/>
                <a:uLnTx/>
                <a:uFillTx/>
                <a:latin typeface="Times New Roman" charset="0"/>
              </a:rPr>
              <a:t>value</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400" b="0" i="0" u="none" strike="noStrike" kern="1200" cap="none" spc="0" normalizeH="0" baseline="0" noProof="0">
                <a:ln>
                  <a:noFill/>
                </a:ln>
                <a:solidFill>
                  <a:srgbClr val="000000"/>
                </a:solidFill>
                <a:effectLst/>
                <a:uLnTx/>
                <a:uFillTx/>
                <a:latin typeface="Times New Roman" charset="0"/>
              </a:rPr>
              <a:t>stringFor()</a:t>
            </a:r>
          </a:p>
        </p:txBody>
      </p:sp>
      <p:sp>
        <p:nvSpPr>
          <p:cNvPr id="131" name="Text Box 15"/>
          <p:cNvSpPr txBox="1">
            <a:spLocks noChangeArrowheads="1"/>
          </p:cNvSpPr>
          <p:nvPr/>
        </p:nvSpPr>
        <p:spPr bwMode="auto">
          <a:xfrm>
            <a:off x="5551529" y="3110346"/>
            <a:ext cx="2767013" cy="83185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400" b="0" i="0" u="none" strike="noStrike" kern="1200" cap="none" spc="0" normalizeH="0" baseline="0" noProof="0">
                <a:ln>
                  <a:noFill/>
                </a:ln>
                <a:solidFill>
                  <a:srgbClr val="000000"/>
                </a:solidFill>
                <a:effectLst/>
                <a:uLnTx/>
                <a:uFillTx/>
                <a:latin typeface="Times New Roman" charset="0"/>
              </a:rPr>
              <a:t>TemplateComponent</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400" b="0" i="0" u="none" strike="noStrike" kern="1200" cap="none" spc="0" normalizeH="0" baseline="0" noProof="0">
                <a:ln>
                  <a:noFill/>
                </a:ln>
                <a:solidFill>
                  <a:srgbClr val="000000"/>
                </a:solidFill>
                <a:effectLst/>
                <a:uLnTx/>
                <a:uFillTx/>
                <a:latin typeface="Times New Roman" charset="0"/>
              </a:rPr>
              <a:t>stringFor()</a:t>
            </a:r>
          </a:p>
        </p:txBody>
      </p:sp>
      <p:sp>
        <p:nvSpPr>
          <p:cNvPr id="132" name="Text Box 16"/>
          <p:cNvSpPr txBox="1">
            <a:spLocks noChangeArrowheads="1"/>
          </p:cNvSpPr>
          <p:nvPr/>
        </p:nvSpPr>
        <p:spPr bwMode="auto">
          <a:xfrm>
            <a:off x="5322929" y="4405746"/>
            <a:ext cx="1514475" cy="1196975"/>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400" b="0" i="0" u="none" strike="noStrike" kern="1200" cap="none" spc="0" normalizeH="0" baseline="0" noProof="0">
                <a:ln>
                  <a:noFill/>
                </a:ln>
                <a:solidFill>
                  <a:srgbClr val="000000"/>
                </a:solidFill>
                <a:effectLst/>
                <a:uLnTx/>
                <a:uFillTx/>
                <a:latin typeface="Times New Roman" charset="0"/>
              </a:rPr>
              <a:t>Field</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400" b="0" i="0" u="none" strike="noStrike" kern="1200" cap="none" spc="0" normalizeH="0" baseline="0" noProof="0">
                <a:ln>
                  <a:noFill/>
                </a:ln>
                <a:solidFill>
                  <a:srgbClr val="000000"/>
                </a:solidFill>
                <a:effectLst/>
                <a:uLnTx/>
                <a:uFillTx/>
                <a:latin typeface="Times New Roman" charset="0"/>
              </a:rPr>
              <a:t>name</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400" b="0" i="0" u="none" strike="noStrike" kern="1200" cap="none" spc="0" normalizeH="0" baseline="0" noProof="0">
                <a:ln>
                  <a:noFill/>
                </a:ln>
                <a:solidFill>
                  <a:srgbClr val="000000"/>
                </a:solidFill>
                <a:effectLst/>
                <a:uLnTx/>
                <a:uFillTx/>
                <a:latin typeface="Times New Roman" charset="0"/>
              </a:rPr>
              <a:t>stringFor()</a:t>
            </a:r>
          </a:p>
        </p:txBody>
      </p:sp>
      <p:sp>
        <p:nvSpPr>
          <p:cNvPr id="133" name="AutoShape 17"/>
          <p:cNvSpPr>
            <a:spLocks noChangeArrowheads="1"/>
          </p:cNvSpPr>
          <p:nvPr/>
        </p:nvSpPr>
        <p:spPr bwMode="auto">
          <a:xfrm>
            <a:off x="7456529" y="3948546"/>
            <a:ext cx="304800" cy="228600"/>
          </a:xfrm>
          <a:prstGeom prst="triangle">
            <a:avLst>
              <a:gd name="adj" fmla="val 54167"/>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charset="0"/>
            </a:endParaRPr>
          </a:p>
        </p:txBody>
      </p:sp>
      <p:sp>
        <p:nvSpPr>
          <p:cNvPr id="134" name="AutoShape 18"/>
          <p:cNvSpPr>
            <a:spLocks noChangeArrowheads="1"/>
          </p:cNvSpPr>
          <p:nvPr/>
        </p:nvSpPr>
        <p:spPr bwMode="auto">
          <a:xfrm>
            <a:off x="6008729" y="3948546"/>
            <a:ext cx="304800" cy="228600"/>
          </a:xfrm>
          <a:prstGeom prst="triangle">
            <a:avLst>
              <a:gd name="adj" fmla="val 54167"/>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charset="0"/>
            </a:endParaRPr>
          </a:p>
        </p:txBody>
      </p:sp>
      <p:sp>
        <p:nvSpPr>
          <p:cNvPr id="135" name="Line 19"/>
          <p:cNvSpPr>
            <a:spLocks noChangeShapeType="1"/>
          </p:cNvSpPr>
          <p:nvPr/>
        </p:nvSpPr>
        <p:spPr bwMode="auto">
          <a:xfrm>
            <a:off x="6161129" y="4177146"/>
            <a:ext cx="0" cy="2286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charset="0"/>
            </a:endParaRPr>
          </a:p>
        </p:txBody>
      </p:sp>
      <p:sp>
        <p:nvSpPr>
          <p:cNvPr id="136" name="Line 20"/>
          <p:cNvSpPr>
            <a:spLocks noChangeShapeType="1"/>
          </p:cNvSpPr>
          <p:nvPr/>
        </p:nvSpPr>
        <p:spPr bwMode="auto">
          <a:xfrm flipH="1">
            <a:off x="7608929" y="4177146"/>
            <a:ext cx="0" cy="2286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charset="0"/>
            </a:endParaRPr>
          </a:p>
        </p:txBody>
      </p:sp>
      <p:sp>
        <p:nvSpPr>
          <p:cNvPr id="137" name="Line 21"/>
          <p:cNvSpPr>
            <a:spLocks noChangeShapeType="1"/>
          </p:cNvSpPr>
          <p:nvPr/>
        </p:nvSpPr>
        <p:spPr bwMode="auto">
          <a:xfrm flipH="1">
            <a:off x="4865729" y="3338946"/>
            <a:ext cx="6858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charset="0"/>
            </a:endParaRPr>
          </a:p>
        </p:txBody>
      </p:sp>
      <p:sp>
        <p:nvSpPr>
          <p:cNvPr id="138" name="Line 22"/>
          <p:cNvSpPr>
            <a:spLocks noChangeShapeType="1"/>
          </p:cNvSpPr>
          <p:nvPr/>
        </p:nvSpPr>
        <p:spPr bwMode="auto">
          <a:xfrm>
            <a:off x="5322929" y="4862946"/>
            <a:ext cx="15240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charset="0"/>
            </a:endParaRPr>
          </a:p>
        </p:txBody>
      </p:sp>
      <p:sp>
        <p:nvSpPr>
          <p:cNvPr id="139" name="Line 23"/>
          <p:cNvSpPr>
            <a:spLocks noChangeShapeType="1"/>
          </p:cNvSpPr>
          <p:nvPr/>
        </p:nvSpPr>
        <p:spPr bwMode="auto">
          <a:xfrm>
            <a:off x="5322929" y="5243946"/>
            <a:ext cx="15240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charset="0"/>
            </a:endParaRPr>
          </a:p>
        </p:txBody>
      </p:sp>
      <p:sp>
        <p:nvSpPr>
          <p:cNvPr id="140" name="Line 24"/>
          <p:cNvSpPr>
            <a:spLocks noChangeShapeType="1"/>
          </p:cNvSpPr>
          <p:nvPr/>
        </p:nvSpPr>
        <p:spPr bwMode="auto">
          <a:xfrm>
            <a:off x="7227929" y="4862946"/>
            <a:ext cx="15240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charset="0"/>
            </a:endParaRPr>
          </a:p>
        </p:txBody>
      </p:sp>
      <p:sp>
        <p:nvSpPr>
          <p:cNvPr id="141" name="Line 25"/>
          <p:cNvSpPr>
            <a:spLocks noChangeShapeType="1"/>
          </p:cNvSpPr>
          <p:nvPr/>
        </p:nvSpPr>
        <p:spPr bwMode="auto">
          <a:xfrm>
            <a:off x="7227929" y="5243946"/>
            <a:ext cx="15240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charset="0"/>
            </a:endParaRPr>
          </a:p>
        </p:txBody>
      </p:sp>
      <p:sp>
        <p:nvSpPr>
          <p:cNvPr id="142" name="Text Box 26"/>
          <p:cNvSpPr txBox="1">
            <a:spLocks noChangeArrowheads="1"/>
          </p:cNvSpPr>
          <p:nvPr/>
        </p:nvSpPr>
        <p:spPr bwMode="auto">
          <a:xfrm>
            <a:off x="3088203" y="2260766"/>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2400" b="0" i="0" u="none" strike="noStrike" kern="1200" cap="none" spc="0" normalizeH="0" baseline="0" noProof="0" dirty="0">
                <a:ln>
                  <a:noFill/>
                </a:ln>
                <a:solidFill>
                  <a:srgbClr val="000000"/>
                </a:solidFill>
                <a:effectLst/>
                <a:uLnTx/>
                <a:uFillTx/>
                <a:latin typeface="Times New Roman" charset="0"/>
              </a:rPr>
              <a:t>*</a:t>
            </a:r>
          </a:p>
        </p:txBody>
      </p:sp>
      <p:sp>
        <p:nvSpPr>
          <p:cNvPr id="143" name="Text Box 27"/>
          <p:cNvSpPr txBox="1">
            <a:spLocks noChangeArrowheads="1"/>
          </p:cNvSpPr>
          <p:nvPr/>
        </p:nvSpPr>
        <p:spPr bwMode="auto">
          <a:xfrm>
            <a:off x="4789529" y="1891146"/>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2400" b="0" i="0" u="none" strike="noStrike" kern="1200" cap="none" spc="0" normalizeH="0" baseline="0" noProof="0">
                <a:ln>
                  <a:noFill/>
                </a:ln>
                <a:solidFill>
                  <a:srgbClr val="000000"/>
                </a:solidFill>
                <a:effectLst/>
                <a:uLnTx/>
                <a:uFillTx/>
                <a:latin typeface="Times New Roman" charset="0"/>
              </a:rPr>
              <a:t>*</a:t>
            </a:r>
          </a:p>
        </p:txBody>
      </p:sp>
      <p:sp>
        <p:nvSpPr>
          <p:cNvPr id="144" name="Text Box 28"/>
          <p:cNvSpPr txBox="1">
            <a:spLocks noChangeArrowheads="1"/>
          </p:cNvSpPr>
          <p:nvPr/>
        </p:nvSpPr>
        <p:spPr bwMode="auto">
          <a:xfrm>
            <a:off x="5246729" y="2957946"/>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2400" b="0" i="0" u="none" strike="noStrike" kern="1200" cap="none" spc="0" normalizeH="0" baseline="0" noProof="0">
                <a:ln>
                  <a:noFill/>
                </a:ln>
                <a:solidFill>
                  <a:srgbClr val="000000"/>
                </a:solidFill>
                <a:effectLst/>
                <a:uLnTx/>
                <a:uFillTx/>
                <a:latin typeface="Times New Roman" charset="0"/>
              </a:rPr>
              <a:t>*</a:t>
            </a:r>
          </a:p>
        </p:txBody>
      </p:sp>
      <p:sp>
        <p:nvSpPr>
          <p:cNvPr id="145" name="Text Box 29"/>
          <p:cNvSpPr txBox="1">
            <a:spLocks noChangeArrowheads="1"/>
          </p:cNvSpPr>
          <p:nvPr/>
        </p:nvSpPr>
        <p:spPr bwMode="auto">
          <a:xfrm>
            <a:off x="369929" y="5320146"/>
            <a:ext cx="4384675" cy="83185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400" b="0" i="0" u="none" strike="noStrike" kern="1200" cap="none" spc="0" normalizeH="0" baseline="0" noProof="0">
                <a:ln>
                  <a:noFill/>
                </a:ln>
                <a:solidFill>
                  <a:srgbClr val="000000"/>
                </a:solidFill>
                <a:effectLst/>
                <a:uLnTx/>
                <a:uFillTx/>
                <a:latin typeface="Times New Roman" charset="0"/>
              </a:rPr>
              <a:t>stringFor(aCustomer)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400" b="0" i="0" u="none" strike="noStrike" kern="1200" cap="none" spc="0" normalizeH="0" baseline="0" noProof="0">
                <a:ln>
                  <a:noFill/>
                </a:ln>
                <a:solidFill>
                  <a:srgbClr val="000000"/>
                </a:solidFill>
                <a:effectLst/>
                <a:uLnTx/>
                <a:uFillTx/>
                <a:latin typeface="Times New Roman" charset="0"/>
              </a:rPr>
              <a:t>return aCustomer.valueOf(name)}</a:t>
            </a:r>
          </a:p>
        </p:txBody>
      </p:sp>
      <p:sp>
        <p:nvSpPr>
          <p:cNvPr id="146" name="Line 30"/>
          <p:cNvSpPr>
            <a:spLocks noChangeShapeType="1"/>
          </p:cNvSpPr>
          <p:nvPr/>
        </p:nvSpPr>
        <p:spPr bwMode="auto">
          <a:xfrm>
            <a:off x="4713329" y="5472546"/>
            <a:ext cx="6096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charset="0"/>
            </a:endParaRPr>
          </a:p>
        </p:txBody>
      </p:sp>
      <p:sp>
        <p:nvSpPr>
          <p:cNvPr id="147" name="Line 31"/>
          <p:cNvSpPr>
            <a:spLocks noChangeShapeType="1"/>
          </p:cNvSpPr>
          <p:nvPr/>
        </p:nvSpPr>
        <p:spPr bwMode="auto">
          <a:xfrm>
            <a:off x="4637129" y="5320146"/>
            <a:ext cx="76200" cy="1524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charset="0"/>
            </a:endParaRPr>
          </a:p>
        </p:txBody>
      </p:sp>
      <p:sp>
        <p:nvSpPr>
          <p:cNvPr id="148" name="Text Box 32"/>
          <p:cNvSpPr txBox="1">
            <a:spLocks noChangeArrowheads="1"/>
          </p:cNvSpPr>
          <p:nvPr/>
        </p:nvSpPr>
        <p:spPr bwMode="auto">
          <a:xfrm>
            <a:off x="1589129" y="2576946"/>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2400" b="0" i="0" u="none" strike="noStrike" kern="1200" cap="none" spc="0" normalizeH="0" baseline="0" noProof="0">
                <a:ln>
                  <a:noFill/>
                </a:ln>
                <a:solidFill>
                  <a:srgbClr val="000000"/>
                </a:solidFill>
                <a:effectLst/>
                <a:uLnTx/>
                <a:uFillTx/>
                <a:latin typeface="Times New Roman" charset="0"/>
              </a:rPr>
              <a:t>*</a:t>
            </a:r>
          </a:p>
        </p:txBody>
      </p:sp>
      <p:sp>
        <p:nvSpPr>
          <p:cNvPr id="149" name="Text Box 33"/>
          <p:cNvSpPr txBox="1">
            <a:spLocks noChangeArrowheads="1"/>
          </p:cNvSpPr>
          <p:nvPr/>
        </p:nvSpPr>
        <p:spPr bwMode="auto">
          <a:xfrm>
            <a:off x="5157829" y="2043546"/>
            <a:ext cx="920750" cy="466725"/>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2400" b="0" i="0" u="none" strike="noStrike" kern="1200" cap="none" spc="0" normalizeH="0" baseline="0" noProof="0">
                <a:ln>
                  <a:noFill/>
                </a:ln>
                <a:solidFill>
                  <a:srgbClr val="000000"/>
                </a:solidFill>
                <a:effectLst/>
                <a:uLnTx/>
                <a:uFillTx/>
                <a:latin typeface="Times New Roman" charset="0"/>
              </a:rPr>
              <a:t>Letter</a:t>
            </a:r>
          </a:p>
        </p:txBody>
      </p:sp>
      <p:sp>
        <p:nvSpPr>
          <p:cNvPr id="150" name="Line 34"/>
          <p:cNvSpPr>
            <a:spLocks noChangeShapeType="1"/>
          </p:cNvSpPr>
          <p:nvPr/>
        </p:nvSpPr>
        <p:spPr bwMode="auto">
          <a:xfrm>
            <a:off x="5551529" y="3491346"/>
            <a:ext cx="27432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charset="0"/>
            </a:endParaRPr>
          </a:p>
        </p:txBody>
      </p:sp>
      <p:sp>
        <p:nvSpPr>
          <p:cNvPr id="151" name="Line 35"/>
          <p:cNvSpPr>
            <a:spLocks noChangeShapeType="1"/>
          </p:cNvSpPr>
          <p:nvPr/>
        </p:nvSpPr>
        <p:spPr bwMode="auto">
          <a:xfrm>
            <a:off x="5551529" y="3567546"/>
            <a:ext cx="27432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charset="0"/>
            </a:endParaRPr>
          </a:p>
        </p:txBody>
      </p:sp>
      <p:sp>
        <p:nvSpPr>
          <p:cNvPr id="152" name="Text Box 36"/>
          <p:cNvSpPr txBox="1">
            <a:spLocks noChangeArrowheads="1"/>
          </p:cNvSpPr>
          <p:nvPr/>
        </p:nvSpPr>
        <p:spPr bwMode="auto">
          <a:xfrm>
            <a:off x="4103729" y="2119746"/>
            <a:ext cx="11652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2400" b="0" i="0" u="none" strike="noStrike" kern="1200" cap="none" spc="0" normalizeH="0" baseline="0" noProof="0">
                <a:ln>
                  <a:noFill/>
                </a:ln>
                <a:solidFill>
                  <a:srgbClr val="000000"/>
                </a:solidFill>
                <a:effectLst/>
                <a:uLnTx/>
                <a:uFillTx/>
                <a:latin typeface="Times New Roman" charset="0"/>
              </a:rPr>
              <a:t>preview</a:t>
            </a:r>
          </a:p>
        </p:txBody>
      </p:sp>
      <p:sp>
        <p:nvSpPr>
          <p:cNvPr id="158" name="Text Box 5"/>
          <p:cNvSpPr txBox="1">
            <a:spLocks noChangeArrowheads="1"/>
          </p:cNvSpPr>
          <p:nvPr/>
        </p:nvSpPr>
        <p:spPr bwMode="auto">
          <a:xfrm>
            <a:off x="1414503" y="3807258"/>
            <a:ext cx="1243013" cy="1196975"/>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400" b="0" i="0" u="none" strike="noStrike" kern="1200" cap="none" spc="0" normalizeH="0" baseline="0" noProof="0">
                <a:ln>
                  <a:noFill/>
                </a:ln>
                <a:solidFill>
                  <a:srgbClr val="000000"/>
                </a:solidFill>
                <a:effectLst/>
                <a:uLnTx/>
                <a:uFillTx/>
                <a:latin typeface="Times New Roman" charset="0"/>
              </a:rPr>
              <a:t>Property</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400" b="0" i="0" u="none" strike="noStrike" kern="1200" cap="none" spc="0" normalizeH="0" baseline="0" noProof="0">
                <a:ln>
                  <a:noFill/>
                </a:ln>
                <a:solidFill>
                  <a:srgbClr val="000000"/>
                </a:solidFill>
                <a:effectLst/>
                <a:uLnTx/>
                <a:uFillTx/>
                <a:latin typeface="Times New Roman" charset="0"/>
              </a:rPr>
              <a:t>name</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400" b="0" i="0" u="none" strike="noStrike" kern="1200" cap="none" spc="0" normalizeH="0" baseline="0" noProof="0">
                <a:ln>
                  <a:noFill/>
                </a:ln>
                <a:solidFill>
                  <a:srgbClr val="000000"/>
                </a:solidFill>
                <a:effectLst/>
                <a:uLnTx/>
                <a:uFillTx/>
                <a:latin typeface="Times New Roman" charset="0"/>
              </a:rPr>
              <a:t>value</a:t>
            </a:r>
          </a:p>
        </p:txBody>
      </p:sp>
      <p:sp>
        <p:nvSpPr>
          <p:cNvPr id="159" name="Text Box 33"/>
          <p:cNvSpPr txBox="1">
            <a:spLocks noChangeArrowheads="1"/>
          </p:cNvSpPr>
          <p:nvPr/>
        </p:nvSpPr>
        <p:spPr bwMode="auto">
          <a:xfrm>
            <a:off x="1490703" y="3426258"/>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2400" b="0" i="0" u="none" strike="noStrike" kern="1200" cap="none" spc="0" normalizeH="0" baseline="0" noProof="0">
                <a:ln>
                  <a:noFill/>
                </a:ln>
                <a:solidFill>
                  <a:srgbClr val="000000"/>
                </a:solidFill>
                <a:effectLst/>
                <a:uLnTx/>
                <a:uFillTx/>
                <a:latin typeface="Times New Roman" charset="0"/>
              </a:rPr>
              <a:t>*</a:t>
            </a:r>
          </a:p>
        </p:txBody>
      </p:sp>
      <p:sp>
        <p:nvSpPr>
          <p:cNvPr id="160" name="Line 35"/>
          <p:cNvSpPr>
            <a:spLocks noChangeShapeType="1"/>
          </p:cNvSpPr>
          <p:nvPr/>
        </p:nvSpPr>
        <p:spPr bwMode="auto">
          <a:xfrm>
            <a:off x="1947903" y="3502458"/>
            <a:ext cx="0" cy="3048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charset="0"/>
            </a:endParaRPr>
          </a:p>
        </p:txBody>
      </p:sp>
      <p:sp>
        <p:nvSpPr>
          <p:cNvPr id="161" name="Line 36"/>
          <p:cNvSpPr>
            <a:spLocks noChangeShapeType="1"/>
          </p:cNvSpPr>
          <p:nvPr/>
        </p:nvSpPr>
        <p:spPr bwMode="auto">
          <a:xfrm flipV="1">
            <a:off x="1414503" y="4251366"/>
            <a:ext cx="1245570" cy="13092"/>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charset="0"/>
            </a:endParaRPr>
          </a:p>
        </p:txBody>
      </p:sp>
      <p:sp>
        <p:nvSpPr>
          <p:cNvPr id="162" name="Line 37"/>
          <p:cNvSpPr>
            <a:spLocks noChangeShapeType="1"/>
          </p:cNvSpPr>
          <p:nvPr/>
        </p:nvSpPr>
        <p:spPr bwMode="auto">
          <a:xfrm>
            <a:off x="1414503" y="4645458"/>
            <a:ext cx="12192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charset="0"/>
            </a:endParaRPr>
          </a:p>
        </p:txBody>
      </p:sp>
    </p:spTree>
    <p:extLst>
      <p:ext uri="{BB962C8B-B14F-4D97-AF65-F5344CB8AC3E}">
        <p14:creationId xmlns:p14="http://schemas.microsoft.com/office/powerpoint/2010/main" val="1972588859"/>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6" name="Rectangle 2"/>
          <p:cNvSpPr>
            <a:spLocks noGrp="1" noChangeArrowheads="1"/>
          </p:cNvSpPr>
          <p:nvPr>
            <p:ph type="title"/>
          </p:nvPr>
        </p:nvSpPr>
        <p:spPr/>
        <p:txBody>
          <a:bodyPr>
            <a:normAutofit fontScale="90000"/>
          </a:bodyPr>
          <a:lstStyle/>
          <a:p>
            <a:r>
              <a:rPr lang="en-US" altLang="en-US"/>
              <a:t>Sequence diagram (event trace)</a:t>
            </a:r>
          </a:p>
        </p:txBody>
      </p:sp>
      <p:sp>
        <p:nvSpPr>
          <p:cNvPr id="169987" name="Rectangle 3"/>
          <p:cNvSpPr>
            <a:spLocks noGrp="1" noChangeArrowheads="1"/>
          </p:cNvSpPr>
          <p:nvPr>
            <p:ph idx="1"/>
          </p:nvPr>
        </p:nvSpPr>
        <p:spPr>
          <a:xfrm>
            <a:off x="152400" y="1884904"/>
            <a:ext cx="4114800" cy="3768436"/>
          </a:xfrm>
        </p:spPr>
        <p:txBody>
          <a:bodyPr>
            <a:noAutofit/>
          </a:bodyPr>
          <a:lstStyle/>
          <a:p>
            <a:r>
              <a:rPr lang="en-US" altLang="en-US" sz="2400" dirty="0"/>
              <a:t>Model how a set of objects communicate</a:t>
            </a:r>
          </a:p>
          <a:p>
            <a:r>
              <a:rPr lang="en-US" altLang="en-US" sz="2400" dirty="0"/>
              <a:t>Describe sequence of events</a:t>
            </a:r>
          </a:p>
          <a:p>
            <a:r>
              <a:rPr lang="en-US" altLang="en-US" sz="2400" dirty="0"/>
              <a:t>A line for each object</a:t>
            </a:r>
          </a:p>
          <a:p>
            <a:r>
              <a:rPr lang="en-US" altLang="en-US" sz="2400" dirty="0"/>
              <a:t>Time goes from top to bottom</a:t>
            </a:r>
          </a:p>
          <a:p>
            <a:r>
              <a:rPr lang="en-US" altLang="en-US" sz="2400" dirty="0"/>
              <a:t>Arrows represent communication events</a:t>
            </a:r>
          </a:p>
        </p:txBody>
      </p:sp>
      <p:sp>
        <p:nvSpPr>
          <p:cNvPr id="5" name="Slide Number Placeholder 4"/>
          <p:cNvSpPr>
            <a:spLocks noGrp="1"/>
          </p:cNvSpPr>
          <p:nvPr>
            <p:ph type="sldNum" sz="quarter" idx="12"/>
          </p:nvPr>
        </p:nvSpPr>
        <p:spPr/>
        <p:txBody>
          <a:bodyPr/>
          <a:lstStyle/>
          <a:p>
            <a:fld id="{A9D9BC31-C605-41D4-B7D1-CB5DFDF357EB}" type="slidenum">
              <a:rPr lang="en-US" altLang="en-US" smtClean="0"/>
              <a:pPr/>
              <a:t>2</a:t>
            </a:fld>
            <a:endParaRPr lang="en-US" altLang="en-US" dirty="0"/>
          </a:p>
        </p:txBody>
      </p:sp>
      <p:pic>
        <p:nvPicPr>
          <p:cNvPr id="6" name="Picture 6" descr="http://www.informit.com/content/images/chap4_0321193687/elementLinks/04fig01.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52561" y="1610591"/>
            <a:ext cx="5201278" cy="4317062"/>
          </a:xfrm>
          <a:prstGeom prst="rect">
            <a:avLst/>
          </a:prstGeom>
          <a:noFill/>
          <a:extLst>
            <a:ext uri="{909E8E84-426E-40DD-AFC4-6F175D3DCCD1}">
              <a14:hiddenFill xmlns:a14="http://schemas.microsoft.com/office/drawing/2010/main">
                <a:solidFill>
                  <a:srgbClr val="FFFFFF"/>
                </a:solidFill>
              </a14:hiddenFill>
            </a:ext>
          </a:extLst>
        </p:spPr>
      </p:pic>
      <p:cxnSp>
        <p:nvCxnSpPr>
          <p:cNvPr id="7" name="Straight Arrow Connector 15"/>
          <p:cNvCxnSpPr>
            <a:cxnSpLocks noChangeShapeType="1"/>
          </p:cNvCxnSpPr>
          <p:nvPr/>
        </p:nvCxnSpPr>
        <p:spPr bwMode="auto">
          <a:xfrm rot="5400000">
            <a:off x="2571751" y="3946922"/>
            <a:ext cx="2514600" cy="3175"/>
          </a:xfrm>
          <a:prstGeom prst="straightConnector1">
            <a:avLst/>
          </a:prstGeom>
          <a:noFill/>
          <a:ln w="12700" algn="ctr">
            <a:solidFill>
              <a:schemeClr val="tx1"/>
            </a:solidFill>
            <a:round/>
            <a:headEnd type="none" w="sm" len="sm"/>
            <a:tailEnd type="arrow" w="med" len="med"/>
          </a:ln>
          <a:extLst>
            <a:ext uri="{909E8E84-426E-40DD-AFC4-6F175D3DCCD1}">
              <a14:hiddenFill xmlns:a14="http://schemas.microsoft.com/office/drawing/2010/main">
                <a:noFill/>
              </a14:hiddenFill>
            </a:ext>
          </a:extLst>
        </p:spPr>
      </p:cxnSp>
      <p:sp>
        <p:nvSpPr>
          <p:cNvPr id="8" name="Oval Callout 16"/>
          <p:cNvSpPr>
            <a:spLocks noChangeArrowheads="1"/>
          </p:cNvSpPr>
          <p:nvPr/>
        </p:nvSpPr>
        <p:spPr bwMode="auto">
          <a:xfrm>
            <a:off x="3733800" y="5505162"/>
            <a:ext cx="1104900" cy="362238"/>
          </a:xfrm>
          <a:prstGeom prst="wedgeEllipseCallout">
            <a:avLst>
              <a:gd name="adj1" fmla="val -38844"/>
              <a:gd name="adj2" fmla="val -104418"/>
            </a:avLst>
          </a:prstGeom>
          <a:noFill/>
          <a:ln w="12700" algn="ctr">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r>
              <a:rPr lang="en-US" altLang="en-US" dirty="0"/>
              <a:t>    </a:t>
            </a:r>
            <a:r>
              <a:rPr lang="en-US" altLang="en-US" dirty="0" smtClean="0"/>
              <a:t>time</a:t>
            </a:r>
            <a:endParaRPr lang="en-US" altLang="en-US" dirty="0"/>
          </a:p>
        </p:txBody>
      </p:sp>
      <p:sp>
        <p:nvSpPr>
          <p:cNvPr id="9" name="Oval 8"/>
          <p:cNvSpPr>
            <a:spLocks noChangeArrowheads="1"/>
          </p:cNvSpPr>
          <p:nvPr/>
        </p:nvSpPr>
        <p:spPr bwMode="auto">
          <a:xfrm>
            <a:off x="4648200" y="3657600"/>
            <a:ext cx="1295400" cy="838200"/>
          </a:xfrm>
          <a:prstGeom prst="ellipse">
            <a:avLst/>
          </a:prstGeom>
          <a:noFill/>
          <a:ln w="25400" algn="ctr">
            <a:solidFill>
              <a:srgbClr val="FF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endParaRPr lang="en-US" altLang="en-US"/>
          </a:p>
        </p:txBody>
      </p:sp>
      <p:sp>
        <p:nvSpPr>
          <p:cNvPr id="10" name="Rectangle 9"/>
          <p:cNvSpPr/>
          <p:nvPr/>
        </p:nvSpPr>
        <p:spPr>
          <a:xfrm>
            <a:off x="4617027" y="6120606"/>
            <a:ext cx="4073423" cy="338554"/>
          </a:xfrm>
          <a:prstGeom prst="rect">
            <a:avLst/>
          </a:prstGeom>
        </p:spPr>
        <p:txBody>
          <a:bodyPr wrap="none">
            <a:spAutoFit/>
          </a:bodyPr>
          <a:lstStyle/>
          <a:p>
            <a:r>
              <a:rPr lang="en-US" sz="1600" dirty="0"/>
              <a:t>A sequence diagram for centralized control</a:t>
            </a:r>
          </a:p>
        </p:txBody>
      </p:sp>
    </p:spTree>
    <p:extLst>
      <p:ext uri="{BB962C8B-B14F-4D97-AF65-F5344CB8AC3E}">
        <p14:creationId xmlns:p14="http://schemas.microsoft.com/office/powerpoint/2010/main" val="191562887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20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p:cNvSpPr>
            <a:spLocks noGrp="1"/>
          </p:cNvSpPr>
          <p:nvPr>
            <p:ph type="sldNum" sz="quarter" idx="12"/>
          </p:nvPr>
        </p:nvSpPr>
        <p:spPr/>
        <p:txBody>
          <a:bodyPr/>
          <a:lstStyle/>
          <a:p>
            <a:fld id="{BE46ACBD-0EE3-43E0-A8CA-D2158DA1258C}" type="slidenum">
              <a:rPr lang="en-US" altLang="en-US" smtClean="0"/>
              <a:pPr/>
              <a:t>20</a:t>
            </a:fld>
            <a:endParaRPr lang="en-US" altLang="en-US" dirty="0"/>
          </a:p>
        </p:txBody>
      </p:sp>
      <p:sp>
        <p:nvSpPr>
          <p:cNvPr id="234498" name="Rectangle 2"/>
          <p:cNvSpPr>
            <a:spLocks noGrp="1" noChangeArrowheads="1"/>
          </p:cNvSpPr>
          <p:nvPr>
            <p:ph type="title"/>
          </p:nvPr>
        </p:nvSpPr>
        <p:spPr>
          <a:xfrm>
            <a:off x="406400" y="228600"/>
            <a:ext cx="8432800" cy="1143000"/>
          </a:xfrm>
        </p:spPr>
        <p:txBody>
          <a:bodyPr>
            <a:normAutofit fontScale="90000"/>
          </a:bodyPr>
          <a:lstStyle/>
          <a:p>
            <a:r>
              <a:rPr lang="en-US" altLang="en-US"/>
              <a:t>Use template to create a letter for a customer</a:t>
            </a:r>
          </a:p>
        </p:txBody>
      </p:sp>
      <p:sp>
        <p:nvSpPr>
          <p:cNvPr id="234499" name="Rectangle 3"/>
          <p:cNvSpPr>
            <a:spLocks noGrp="1" noChangeArrowheads="1"/>
          </p:cNvSpPr>
          <p:nvPr>
            <p:ph type="body" idx="1"/>
          </p:nvPr>
        </p:nvSpPr>
        <p:spPr/>
        <p:txBody>
          <a:bodyPr/>
          <a:lstStyle/>
          <a:p>
            <a:pPr>
              <a:buFont typeface="Monotype Sorts" charset="2"/>
              <a:buNone/>
            </a:pPr>
            <a:r>
              <a:rPr lang="en-US" altLang="en-US" dirty="0"/>
              <a:t>letter := empty letter;</a:t>
            </a:r>
          </a:p>
          <a:p>
            <a:pPr>
              <a:buFont typeface="Monotype Sorts" charset="2"/>
              <a:buNone/>
            </a:pPr>
            <a:r>
              <a:rPr lang="en-US" altLang="en-US" dirty="0"/>
              <a:t>for each component c of template, add </a:t>
            </a:r>
            <a:r>
              <a:rPr lang="en-US" altLang="en-US" dirty="0" err="1"/>
              <a:t>c.stringFor</a:t>
            </a:r>
            <a:r>
              <a:rPr lang="en-US" altLang="en-US" dirty="0"/>
              <a:t>(customer) to letter</a:t>
            </a:r>
          </a:p>
          <a:p>
            <a:pPr>
              <a:buFont typeface="Monotype Sorts" charset="2"/>
              <a:buNone/>
            </a:pPr>
            <a:endParaRPr lang="en-US" altLang="en-US" dirty="0"/>
          </a:p>
          <a:p>
            <a:pPr>
              <a:buFont typeface="Monotype Sorts" charset="2"/>
              <a:buNone/>
            </a:pPr>
            <a:r>
              <a:rPr lang="en-US" altLang="en-US" dirty="0"/>
              <a:t>If c is a </a:t>
            </a:r>
            <a:r>
              <a:rPr lang="en-US" altLang="en-US" dirty="0" smtClean="0"/>
              <a:t>Constant</a:t>
            </a:r>
            <a:r>
              <a:rPr lang="en-US" altLang="en-US" dirty="0"/>
              <a:t>, </a:t>
            </a:r>
            <a:r>
              <a:rPr lang="en-US" altLang="en-US" dirty="0" err="1"/>
              <a:t>c.stringFor</a:t>
            </a:r>
            <a:r>
              <a:rPr lang="en-US" altLang="en-US" dirty="0"/>
              <a:t>() is </a:t>
            </a:r>
            <a:r>
              <a:rPr lang="en-US" altLang="en-US" dirty="0" err="1"/>
              <a:t>c.value</a:t>
            </a:r>
            <a:endParaRPr lang="en-US" altLang="en-US" dirty="0"/>
          </a:p>
          <a:p>
            <a:pPr>
              <a:buFont typeface="Monotype Sorts" charset="2"/>
              <a:buNone/>
            </a:pPr>
            <a:r>
              <a:rPr lang="en-US" altLang="en-US" dirty="0"/>
              <a:t>If c is a </a:t>
            </a:r>
            <a:r>
              <a:rPr lang="en-US" altLang="en-US" dirty="0" smtClean="0"/>
              <a:t>Field</a:t>
            </a:r>
            <a:r>
              <a:rPr lang="en-US" altLang="en-US" dirty="0"/>
              <a:t>, </a:t>
            </a:r>
            <a:r>
              <a:rPr lang="en-US" altLang="en-US" dirty="0" err="1"/>
              <a:t>c.stringFor</a:t>
            </a:r>
            <a:r>
              <a:rPr lang="en-US" altLang="en-US" dirty="0"/>
              <a:t>(customer) is </a:t>
            </a:r>
            <a:r>
              <a:rPr lang="en-US" altLang="en-US" dirty="0" err="1"/>
              <a:t>customer.valueOf</a:t>
            </a:r>
            <a:r>
              <a:rPr lang="en-US" altLang="en-US" dirty="0"/>
              <a:t>(c.name)</a:t>
            </a:r>
          </a:p>
        </p:txBody>
      </p:sp>
    </p:spTree>
    <p:extLst>
      <p:ext uri="{BB962C8B-B14F-4D97-AF65-F5344CB8AC3E}">
        <p14:creationId xmlns:p14="http://schemas.microsoft.com/office/powerpoint/2010/main" val="2436757940"/>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22" name="Rectangle 2"/>
          <p:cNvSpPr>
            <a:spLocks noGrp="1" noChangeArrowheads="1"/>
          </p:cNvSpPr>
          <p:nvPr>
            <p:ph type="title"/>
          </p:nvPr>
        </p:nvSpPr>
        <p:spPr/>
        <p:txBody>
          <a:bodyPr/>
          <a:lstStyle/>
          <a:p>
            <a:r>
              <a:rPr lang="en-US" altLang="en-US"/>
              <a:t>Sending letters</a:t>
            </a:r>
          </a:p>
        </p:txBody>
      </p:sp>
      <p:sp>
        <p:nvSpPr>
          <p:cNvPr id="235523" name="Rectangle 3"/>
          <p:cNvSpPr>
            <a:spLocks noGrp="1" noChangeArrowheads="1"/>
          </p:cNvSpPr>
          <p:nvPr>
            <p:ph idx="1"/>
          </p:nvPr>
        </p:nvSpPr>
        <p:spPr/>
        <p:txBody>
          <a:bodyPr>
            <a:normAutofit/>
          </a:bodyPr>
          <a:lstStyle/>
          <a:p>
            <a:r>
              <a:rPr lang="en-US" altLang="en-US" dirty="0"/>
              <a:t>A user chooses from among the generated letters and decides which ones to send out and by which </a:t>
            </a:r>
            <a:r>
              <a:rPr lang="en-US" altLang="en-US" dirty="0" err="1"/>
              <a:t>MailingSystem</a:t>
            </a:r>
            <a:r>
              <a:rPr lang="en-US" altLang="en-US" dirty="0"/>
              <a:t> to send them.  The Viking should already have information associated with each customer so it can properly distribute the letter by a particular </a:t>
            </a:r>
            <a:r>
              <a:rPr lang="en-US" altLang="en-US" dirty="0" err="1"/>
              <a:t>MailingSystem</a:t>
            </a:r>
            <a:r>
              <a:rPr lang="en-US" altLang="en-US" dirty="0"/>
              <a:t>; the user should not need to enter this information as part of the sending process.</a:t>
            </a:r>
          </a:p>
        </p:txBody>
      </p:sp>
      <p:sp>
        <p:nvSpPr>
          <p:cNvPr id="5" name="Slide Number Placeholder 4"/>
          <p:cNvSpPr>
            <a:spLocks noGrp="1"/>
          </p:cNvSpPr>
          <p:nvPr>
            <p:ph type="sldNum" sz="quarter" idx="12"/>
          </p:nvPr>
        </p:nvSpPr>
        <p:spPr/>
        <p:txBody>
          <a:bodyPr/>
          <a:lstStyle/>
          <a:p>
            <a:fld id="{C547BD43-38CF-4B24-97F9-FC30A0293BCE}" type="slidenum">
              <a:rPr lang="en-US" altLang="en-US" smtClean="0"/>
              <a:pPr/>
              <a:t>21</a:t>
            </a:fld>
            <a:endParaRPr lang="en-US" altLang="en-US" dirty="0"/>
          </a:p>
        </p:txBody>
      </p:sp>
    </p:spTree>
    <p:extLst>
      <p:ext uri="{BB962C8B-B14F-4D97-AF65-F5344CB8AC3E}">
        <p14:creationId xmlns:p14="http://schemas.microsoft.com/office/powerpoint/2010/main" val="2222891905"/>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6546" name="Rectangle 2"/>
          <p:cNvSpPr>
            <a:spLocks noGrp="1" noChangeArrowheads="1"/>
          </p:cNvSpPr>
          <p:nvPr>
            <p:ph type="title"/>
          </p:nvPr>
        </p:nvSpPr>
        <p:spPr/>
        <p:txBody>
          <a:bodyPr/>
          <a:lstStyle/>
          <a:p>
            <a:r>
              <a:rPr lang="en-US" altLang="en-US"/>
              <a:t>Another model snapshot (1)</a:t>
            </a:r>
          </a:p>
        </p:txBody>
      </p:sp>
      <p:sp>
        <p:nvSpPr>
          <p:cNvPr id="34" name="Slide Number Placeholder 33"/>
          <p:cNvSpPr>
            <a:spLocks noGrp="1"/>
          </p:cNvSpPr>
          <p:nvPr>
            <p:ph type="sldNum" sz="quarter" idx="12"/>
          </p:nvPr>
        </p:nvSpPr>
        <p:spPr/>
        <p:txBody>
          <a:bodyPr/>
          <a:lstStyle/>
          <a:p>
            <a:fld id="{D994833C-9172-42B5-A6AC-25E60A88CDD3}" type="slidenum">
              <a:rPr lang="en-US" altLang="en-US" smtClean="0"/>
              <a:pPr/>
              <a:t>22</a:t>
            </a:fld>
            <a:endParaRPr lang="en-US" altLang="en-US" dirty="0"/>
          </a:p>
        </p:txBody>
      </p:sp>
      <p:sp>
        <p:nvSpPr>
          <p:cNvPr id="65" name="Text Box 3"/>
          <p:cNvSpPr txBox="1">
            <a:spLocks noChangeArrowheads="1"/>
          </p:cNvSpPr>
          <p:nvPr/>
        </p:nvSpPr>
        <p:spPr bwMode="auto">
          <a:xfrm>
            <a:off x="1096633" y="3377623"/>
            <a:ext cx="1379537" cy="466725"/>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2400" b="0" i="0" u="none" strike="noStrike" kern="1200" cap="none" spc="0" normalizeH="0" baseline="0" noProof="0">
                <a:ln>
                  <a:noFill/>
                </a:ln>
                <a:solidFill>
                  <a:srgbClr val="000000"/>
                </a:solidFill>
                <a:effectLst/>
                <a:uLnTx/>
                <a:uFillTx/>
                <a:latin typeface="Times New Roman" charset="0"/>
              </a:rPr>
              <a:t>Customer</a:t>
            </a:r>
          </a:p>
        </p:txBody>
      </p:sp>
      <p:sp>
        <p:nvSpPr>
          <p:cNvPr id="66" name="Text Box 4"/>
          <p:cNvSpPr txBox="1">
            <a:spLocks noChangeArrowheads="1"/>
          </p:cNvSpPr>
          <p:nvPr/>
        </p:nvSpPr>
        <p:spPr bwMode="auto">
          <a:xfrm>
            <a:off x="4920920" y="2234623"/>
            <a:ext cx="920750" cy="466725"/>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2400" b="0" i="0" u="none" strike="noStrike" kern="1200" cap="none" spc="0" normalizeH="0" baseline="0" noProof="0">
                <a:ln>
                  <a:noFill/>
                </a:ln>
                <a:solidFill>
                  <a:srgbClr val="000000"/>
                </a:solidFill>
                <a:effectLst/>
                <a:uLnTx/>
                <a:uFillTx/>
                <a:latin typeface="Times New Roman" charset="0"/>
              </a:rPr>
              <a:t>Letter</a:t>
            </a:r>
          </a:p>
        </p:txBody>
      </p:sp>
      <p:sp>
        <p:nvSpPr>
          <p:cNvPr id="67" name="Text Box 5"/>
          <p:cNvSpPr txBox="1">
            <a:spLocks noChangeArrowheads="1"/>
          </p:cNvSpPr>
          <p:nvPr/>
        </p:nvSpPr>
        <p:spPr bwMode="auto">
          <a:xfrm>
            <a:off x="2253920" y="4977823"/>
            <a:ext cx="1836738" cy="83185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400" b="0" i="0" u="none" strike="noStrike" kern="1200" cap="none" spc="0" normalizeH="0" baseline="0" noProof="0">
                <a:ln>
                  <a:noFill/>
                </a:ln>
                <a:solidFill>
                  <a:srgbClr val="000000"/>
                </a:solidFill>
                <a:effectLst/>
                <a:uLnTx/>
                <a:uFillTx/>
                <a:latin typeface="Times New Roman" charset="0"/>
              </a:rPr>
              <a:t>PostalSystem</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400" b="0" i="0" u="none" strike="noStrike" kern="1200" cap="none" spc="0" normalizeH="0" baseline="0" noProof="0">
                <a:ln>
                  <a:noFill/>
                </a:ln>
                <a:solidFill>
                  <a:srgbClr val="000000"/>
                </a:solidFill>
                <a:effectLst/>
                <a:uLnTx/>
                <a:uFillTx/>
                <a:latin typeface="Times New Roman" charset="0"/>
              </a:rPr>
              <a:t>mail()</a:t>
            </a:r>
          </a:p>
        </p:txBody>
      </p:sp>
      <p:sp>
        <p:nvSpPr>
          <p:cNvPr id="68" name="Line 6"/>
          <p:cNvSpPr>
            <a:spLocks noChangeShapeType="1"/>
          </p:cNvSpPr>
          <p:nvPr/>
        </p:nvSpPr>
        <p:spPr bwMode="auto">
          <a:xfrm flipH="1">
            <a:off x="1720520" y="2691823"/>
            <a:ext cx="1295400" cy="6858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charset="0"/>
            </a:endParaRPr>
          </a:p>
        </p:txBody>
      </p:sp>
      <p:sp>
        <p:nvSpPr>
          <p:cNvPr id="69" name="Line 7"/>
          <p:cNvSpPr>
            <a:spLocks noChangeShapeType="1"/>
          </p:cNvSpPr>
          <p:nvPr/>
        </p:nvSpPr>
        <p:spPr bwMode="auto">
          <a:xfrm>
            <a:off x="3930320" y="2539423"/>
            <a:ext cx="9906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charset="0"/>
            </a:endParaRPr>
          </a:p>
        </p:txBody>
      </p:sp>
      <p:sp>
        <p:nvSpPr>
          <p:cNvPr id="70" name="Text Box 8"/>
          <p:cNvSpPr txBox="1">
            <a:spLocks noChangeArrowheads="1"/>
          </p:cNvSpPr>
          <p:nvPr/>
        </p:nvSpPr>
        <p:spPr bwMode="auto">
          <a:xfrm>
            <a:off x="3854120" y="1853623"/>
            <a:ext cx="12668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2400" b="0" i="0" u="none" strike="noStrike" kern="1200" cap="none" spc="0" normalizeH="0" baseline="0" noProof="0">
                <a:ln>
                  <a:noFill/>
                </a:ln>
                <a:solidFill>
                  <a:srgbClr val="000000"/>
                </a:solidFill>
                <a:effectLst/>
                <a:uLnTx/>
                <a:uFillTx/>
                <a:latin typeface="Times New Roman" charset="0"/>
              </a:rPr>
              <a:t>selection</a:t>
            </a:r>
          </a:p>
        </p:txBody>
      </p:sp>
      <p:sp>
        <p:nvSpPr>
          <p:cNvPr id="71" name="Text Box 9"/>
          <p:cNvSpPr txBox="1">
            <a:spLocks noChangeArrowheads="1"/>
          </p:cNvSpPr>
          <p:nvPr/>
        </p:nvSpPr>
        <p:spPr bwMode="auto">
          <a:xfrm>
            <a:off x="1949120" y="2920423"/>
            <a:ext cx="14208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2400" b="0" i="0" u="none" strike="noStrike" kern="1200" cap="none" spc="0" normalizeH="0" baseline="0" noProof="0">
                <a:ln>
                  <a:noFill/>
                </a:ln>
                <a:solidFill>
                  <a:srgbClr val="000000"/>
                </a:solidFill>
                <a:effectLst/>
                <a:uLnTx/>
                <a:uFillTx/>
                <a:latin typeface="Times New Roman" charset="0"/>
              </a:rPr>
              <a:t>customers</a:t>
            </a:r>
          </a:p>
        </p:txBody>
      </p:sp>
      <p:sp>
        <p:nvSpPr>
          <p:cNvPr id="72" name="Line 10"/>
          <p:cNvSpPr>
            <a:spLocks noChangeShapeType="1"/>
          </p:cNvSpPr>
          <p:nvPr/>
        </p:nvSpPr>
        <p:spPr bwMode="auto">
          <a:xfrm>
            <a:off x="3930320" y="2387023"/>
            <a:ext cx="9906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charset="0"/>
            </a:endParaRPr>
          </a:p>
        </p:txBody>
      </p:sp>
      <p:sp>
        <p:nvSpPr>
          <p:cNvPr id="73" name="Text Box 11"/>
          <p:cNvSpPr txBox="1">
            <a:spLocks noChangeArrowheads="1"/>
          </p:cNvSpPr>
          <p:nvPr/>
        </p:nvSpPr>
        <p:spPr bwMode="auto">
          <a:xfrm>
            <a:off x="1568120" y="2920423"/>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2400" b="0" i="0" u="none" strike="noStrike" kern="1200" cap="none" spc="0" normalizeH="0" baseline="0" noProof="0">
                <a:ln>
                  <a:noFill/>
                </a:ln>
                <a:solidFill>
                  <a:srgbClr val="000000"/>
                </a:solidFill>
                <a:effectLst/>
                <a:uLnTx/>
                <a:uFillTx/>
                <a:latin typeface="Times New Roman" charset="0"/>
              </a:rPr>
              <a:t>*</a:t>
            </a:r>
          </a:p>
        </p:txBody>
      </p:sp>
      <p:sp>
        <p:nvSpPr>
          <p:cNvPr id="74" name="Text Box 12"/>
          <p:cNvSpPr txBox="1">
            <a:spLocks noChangeArrowheads="1"/>
          </p:cNvSpPr>
          <p:nvPr/>
        </p:nvSpPr>
        <p:spPr bwMode="auto">
          <a:xfrm>
            <a:off x="4539920" y="2539423"/>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2400" b="0" i="0" u="none" strike="noStrike" kern="1200" cap="none" spc="0" normalizeH="0" baseline="0" noProof="0">
                <a:ln>
                  <a:noFill/>
                </a:ln>
                <a:solidFill>
                  <a:srgbClr val="000000"/>
                </a:solidFill>
                <a:effectLst/>
                <a:uLnTx/>
                <a:uFillTx/>
                <a:latin typeface="Times New Roman" charset="0"/>
              </a:rPr>
              <a:t>*</a:t>
            </a:r>
          </a:p>
        </p:txBody>
      </p:sp>
      <p:sp>
        <p:nvSpPr>
          <p:cNvPr id="76" name="Text Box 14"/>
          <p:cNvSpPr txBox="1">
            <a:spLocks noChangeArrowheads="1"/>
          </p:cNvSpPr>
          <p:nvPr/>
        </p:nvSpPr>
        <p:spPr bwMode="auto">
          <a:xfrm>
            <a:off x="2879395" y="2199698"/>
            <a:ext cx="1039813" cy="466725"/>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2400" b="0" i="0" u="none" strike="noStrike" kern="1200" cap="none" spc="0" normalizeH="0" baseline="0" noProof="0">
                <a:ln>
                  <a:noFill/>
                </a:ln>
                <a:solidFill>
                  <a:srgbClr val="000000"/>
                </a:solidFill>
                <a:effectLst/>
                <a:uLnTx/>
                <a:uFillTx/>
                <a:latin typeface="Times New Roman" charset="0"/>
              </a:rPr>
              <a:t>Viking</a:t>
            </a:r>
          </a:p>
        </p:txBody>
      </p:sp>
      <p:sp>
        <p:nvSpPr>
          <p:cNvPr id="77" name="Text Box 15"/>
          <p:cNvSpPr txBox="1">
            <a:spLocks noChangeArrowheads="1"/>
          </p:cNvSpPr>
          <p:nvPr/>
        </p:nvSpPr>
        <p:spPr bwMode="auto">
          <a:xfrm>
            <a:off x="3015920" y="3530023"/>
            <a:ext cx="2055813" cy="83185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400" b="0" i="0" u="none" strike="noStrike" kern="1200" cap="none" spc="0" normalizeH="0" baseline="0" noProof="0">
                <a:ln>
                  <a:noFill/>
                </a:ln>
                <a:solidFill>
                  <a:srgbClr val="000000"/>
                </a:solidFill>
                <a:effectLst/>
                <a:uLnTx/>
                <a:uFillTx/>
                <a:latin typeface="Times New Roman" charset="0"/>
              </a:rPr>
              <a:t>MailingSystem</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400" b="0" i="0" u="none" strike="noStrike" kern="1200" cap="none" spc="0" normalizeH="0" baseline="0" noProof="0">
                <a:ln>
                  <a:noFill/>
                </a:ln>
                <a:solidFill>
                  <a:srgbClr val="000000"/>
                </a:solidFill>
                <a:effectLst/>
                <a:uLnTx/>
                <a:uFillTx/>
                <a:latin typeface="Times New Roman" charset="0"/>
              </a:rPr>
              <a:t>mail()</a:t>
            </a:r>
          </a:p>
        </p:txBody>
      </p:sp>
      <p:sp>
        <p:nvSpPr>
          <p:cNvPr id="78" name="Text Box 16"/>
          <p:cNvSpPr txBox="1">
            <a:spLocks noChangeArrowheads="1"/>
          </p:cNvSpPr>
          <p:nvPr/>
        </p:nvSpPr>
        <p:spPr bwMode="auto">
          <a:xfrm>
            <a:off x="4539920" y="4977823"/>
            <a:ext cx="990600" cy="83185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400" b="0" i="0" u="none" strike="noStrike" kern="1200" cap="none" spc="0" normalizeH="0" baseline="0" noProof="0">
                <a:ln>
                  <a:noFill/>
                </a:ln>
                <a:solidFill>
                  <a:srgbClr val="000000"/>
                </a:solidFill>
                <a:effectLst/>
                <a:uLnTx/>
                <a:uFillTx/>
                <a:latin typeface="Times New Roman" charset="0"/>
              </a:rPr>
              <a:t>SMTP</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400" b="0" i="0" u="none" strike="noStrike" kern="1200" cap="none" spc="0" normalizeH="0" baseline="0" noProof="0">
                <a:ln>
                  <a:noFill/>
                </a:ln>
                <a:solidFill>
                  <a:srgbClr val="000000"/>
                </a:solidFill>
                <a:effectLst/>
                <a:uLnTx/>
                <a:uFillTx/>
                <a:latin typeface="Times New Roman" charset="0"/>
              </a:rPr>
              <a:t>mail()</a:t>
            </a:r>
          </a:p>
        </p:txBody>
      </p:sp>
      <p:sp>
        <p:nvSpPr>
          <p:cNvPr id="79" name="Line 17"/>
          <p:cNvSpPr>
            <a:spLocks noChangeShapeType="1"/>
          </p:cNvSpPr>
          <p:nvPr/>
        </p:nvSpPr>
        <p:spPr bwMode="auto">
          <a:xfrm>
            <a:off x="3701720" y="2691823"/>
            <a:ext cx="0" cy="8382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charset="0"/>
            </a:endParaRPr>
          </a:p>
        </p:txBody>
      </p:sp>
      <p:sp>
        <p:nvSpPr>
          <p:cNvPr id="80" name="AutoShape 18"/>
          <p:cNvSpPr>
            <a:spLocks noChangeArrowheads="1"/>
          </p:cNvSpPr>
          <p:nvPr/>
        </p:nvSpPr>
        <p:spPr bwMode="auto">
          <a:xfrm>
            <a:off x="4616120" y="4368223"/>
            <a:ext cx="304800" cy="228600"/>
          </a:xfrm>
          <a:prstGeom prst="triangle">
            <a:avLst>
              <a:gd name="adj" fmla="val 54167"/>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charset="0"/>
            </a:endParaRPr>
          </a:p>
        </p:txBody>
      </p:sp>
      <p:sp>
        <p:nvSpPr>
          <p:cNvPr id="81" name="AutoShape 19"/>
          <p:cNvSpPr>
            <a:spLocks noChangeArrowheads="1"/>
          </p:cNvSpPr>
          <p:nvPr/>
        </p:nvSpPr>
        <p:spPr bwMode="auto">
          <a:xfrm>
            <a:off x="3168320" y="4368223"/>
            <a:ext cx="304800" cy="228600"/>
          </a:xfrm>
          <a:prstGeom prst="triangle">
            <a:avLst>
              <a:gd name="adj" fmla="val 54167"/>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charset="0"/>
            </a:endParaRPr>
          </a:p>
        </p:txBody>
      </p:sp>
      <p:sp>
        <p:nvSpPr>
          <p:cNvPr id="82" name="Line 20"/>
          <p:cNvSpPr>
            <a:spLocks noChangeShapeType="1"/>
          </p:cNvSpPr>
          <p:nvPr/>
        </p:nvSpPr>
        <p:spPr bwMode="auto">
          <a:xfrm>
            <a:off x="3320720" y="4596823"/>
            <a:ext cx="0" cy="3810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charset="0"/>
            </a:endParaRPr>
          </a:p>
        </p:txBody>
      </p:sp>
      <p:sp>
        <p:nvSpPr>
          <p:cNvPr id="83" name="Line 21"/>
          <p:cNvSpPr>
            <a:spLocks noChangeShapeType="1"/>
          </p:cNvSpPr>
          <p:nvPr/>
        </p:nvSpPr>
        <p:spPr bwMode="auto">
          <a:xfrm>
            <a:off x="4768520" y="4596823"/>
            <a:ext cx="0" cy="3810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charset="0"/>
            </a:endParaRPr>
          </a:p>
        </p:txBody>
      </p:sp>
      <p:sp>
        <p:nvSpPr>
          <p:cNvPr id="84" name="Text Box 22"/>
          <p:cNvSpPr txBox="1">
            <a:spLocks noChangeArrowheads="1"/>
          </p:cNvSpPr>
          <p:nvPr/>
        </p:nvSpPr>
        <p:spPr bwMode="auto">
          <a:xfrm>
            <a:off x="729920" y="4139623"/>
            <a:ext cx="1243013" cy="1196975"/>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400" b="0" i="0" u="none" strike="noStrike" kern="1200" cap="none" spc="0" normalizeH="0" baseline="0" noProof="0">
                <a:ln>
                  <a:noFill/>
                </a:ln>
                <a:solidFill>
                  <a:srgbClr val="000000"/>
                </a:solidFill>
                <a:effectLst/>
                <a:uLnTx/>
                <a:uFillTx/>
                <a:latin typeface="Times New Roman" charset="0"/>
              </a:rPr>
              <a:t>Property</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400" b="0" i="0" u="none" strike="noStrike" kern="1200" cap="none" spc="0" normalizeH="0" baseline="0" noProof="0">
                <a:ln>
                  <a:noFill/>
                </a:ln>
                <a:solidFill>
                  <a:srgbClr val="000000"/>
                </a:solidFill>
                <a:effectLst/>
                <a:uLnTx/>
                <a:uFillTx/>
                <a:latin typeface="Times New Roman" charset="0"/>
              </a:rPr>
              <a:t>name</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400" b="0" i="0" u="none" strike="noStrike" kern="1200" cap="none" spc="0" normalizeH="0" baseline="0" noProof="0">
                <a:ln>
                  <a:noFill/>
                </a:ln>
                <a:solidFill>
                  <a:srgbClr val="000000"/>
                </a:solidFill>
                <a:effectLst/>
                <a:uLnTx/>
                <a:uFillTx/>
                <a:latin typeface="Times New Roman" charset="0"/>
              </a:rPr>
              <a:t>value</a:t>
            </a:r>
          </a:p>
        </p:txBody>
      </p:sp>
      <p:sp>
        <p:nvSpPr>
          <p:cNvPr id="85" name="Line 23"/>
          <p:cNvSpPr>
            <a:spLocks noChangeShapeType="1"/>
          </p:cNvSpPr>
          <p:nvPr/>
        </p:nvSpPr>
        <p:spPr bwMode="auto">
          <a:xfrm>
            <a:off x="1263320" y="3834823"/>
            <a:ext cx="0" cy="3048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charset="0"/>
            </a:endParaRPr>
          </a:p>
        </p:txBody>
      </p:sp>
      <p:sp>
        <p:nvSpPr>
          <p:cNvPr id="86" name="Line 24"/>
          <p:cNvSpPr>
            <a:spLocks noChangeShapeType="1"/>
          </p:cNvSpPr>
          <p:nvPr/>
        </p:nvSpPr>
        <p:spPr bwMode="auto">
          <a:xfrm flipV="1">
            <a:off x="729920" y="4595751"/>
            <a:ext cx="1241384" cy="1072"/>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charset="0"/>
            </a:endParaRPr>
          </a:p>
        </p:txBody>
      </p:sp>
      <p:sp>
        <p:nvSpPr>
          <p:cNvPr id="87" name="Line 25"/>
          <p:cNvSpPr>
            <a:spLocks noChangeShapeType="1"/>
          </p:cNvSpPr>
          <p:nvPr/>
        </p:nvSpPr>
        <p:spPr bwMode="auto">
          <a:xfrm>
            <a:off x="729920" y="4977823"/>
            <a:ext cx="12192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charset="0"/>
            </a:endParaRPr>
          </a:p>
        </p:txBody>
      </p:sp>
      <p:sp>
        <p:nvSpPr>
          <p:cNvPr id="88" name="Text Box 26"/>
          <p:cNvSpPr txBox="1">
            <a:spLocks noChangeArrowheads="1"/>
          </p:cNvSpPr>
          <p:nvPr/>
        </p:nvSpPr>
        <p:spPr bwMode="auto">
          <a:xfrm>
            <a:off x="1263320" y="3834823"/>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2400" b="0" i="0" u="none" strike="noStrike" kern="1200" cap="none" spc="0" normalizeH="0" baseline="0" noProof="0">
                <a:ln>
                  <a:noFill/>
                </a:ln>
                <a:solidFill>
                  <a:srgbClr val="000000"/>
                </a:solidFill>
                <a:effectLst/>
                <a:uLnTx/>
                <a:uFillTx/>
                <a:latin typeface="Times New Roman" charset="0"/>
              </a:rPr>
              <a:t>*</a:t>
            </a:r>
          </a:p>
        </p:txBody>
      </p:sp>
      <p:sp>
        <p:nvSpPr>
          <p:cNvPr id="89" name="Line 27"/>
          <p:cNvSpPr>
            <a:spLocks noChangeShapeType="1"/>
          </p:cNvSpPr>
          <p:nvPr/>
        </p:nvSpPr>
        <p:spPr bwMode="auto">
          <a:xfrm>
            <a:off x="3015920" y="3911023"/>
            <a:ext cx="20574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charset="0"/>
            </a:endParaRPr>
          </a:p>
        </p:txBody>
      </p:sp>
      <p:sp>
        <p:nvSpPr>
          <p:cNvPr id="90" name="Line 28"/>
          <p:cNvSpPr>
            <a:spLocks noChangeShapeType="1"/>
          </p:cNvSpPr>
          <p:nvPr/>
        </p:nvSpPr>
        <p:spPr bwMode="auto">
          <a:xfrm>
            <a:off x="3015920" y="3987223"/>
            <a:ext cx="20574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charset="0"/>
            </a:endParaRPr>
          </a:p>
        </p:txBody>
      </p:sp>
      <p:sp>
        <p:nvSpPr>
          <p:cNvPr id="91" name="Line 29"/>
          <p:cNvSpPr>
            <a:spLocks noChangeShapeType="1"/>
          </p:cNvSpPr>
          <p:nvPr/>
        </p:nvSpPr>
        <p:spPr bwMode="auto">
          <a:xfrm>
            <a:off x="2253920" y="5358823"/>
            <a:ext cx="18288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charset="0"/>
            </a:endParaRPr>
          </a:p>
        </p:txBody>
      </p:sp>
      <p:sp>
        <p:nvSpPr>
          <p:cNvPr id="92" name="Line 30"/>
          <p:cNvSpPr>
            <a:spLocks noChangeShapeType="1"/>
          </p:cNvSpPr>
          <p:nvPr/>
        </p:nvSpPr>
        <p:spPr bwMode="auto">
          <a:xfrm>
            <a:off x="2253920" y="5435023"/>
            <a:ext cx="18288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charset="0"/>
            </a:endParaRPr>
          </a:p>
        </p:txBody>
      </p:sp>
      <p:sp>
        <p:nvSpPr>
          <p:cNvPr id="93" name="Line 31"/>
          <p:cNvSpPr>
            <a:spLocks noChangeShapeType="1"/>
          </p:cNvSpPr>
          <p:nvPr/>
        </p:nvSpPr>
        <p:spPr bwMode="auto">
          <a:xfrm>
            <a:off x="4539920" y="5358823"/>
            <a:ext cx="9906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charset="0"/>
            </a:endParaRPr>
          </a:p>
        </p:txBody>
      </p:sp>
      <p:sp>
        <p:nvSpPr>
          <p:cNvPr id="94" name="Line 32"/>
          <p:cNvSpPr>
            <a:spLocks noChangeShapeType="1"/>
          </p:cNvSpPr>
          <p:nvPr/>
        </p:nvSpPr>
        <p:spPr bwMode="auto">
          <a:xfrm>
            <a:off x="4539920" y="5435023"/>
            <a:ext cx="9906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charset="0"/>
            </a:endParaRPr>
          </a:p>
        </p:txBody>
      </p:sp>
    </p:spTree>
    <p:extLst>
      <p:ext uri="{BB962C8B-B14F-4D97-AF65-F5344CB8AC3E}">
        <p14:creationId xmlns:p14="http://schemas.microsoft.com/office/powerpoint/2010/main" val="947579094"/>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7570" name="Rectangle 2"/>
          <p:cNvSpPr>
            <a:spLocks noGrp="1" noChangeArrowheads="1"/>
          </p:cNvSpPr>
          <p:nvPr>
            <p:ph type="title"/>
          </p:nvPr>
        </p:nvSpPr>
        <p:spPr/>
        <p:txBody>
          <a:bodyPr/>
          <a:lstStyle/>
          <a:p>
            <a:r>
              <a:rPr lang="en-US" altLang="en-US"/>
              <a:t>Another model snapshot (2)</a:t>
            </a:r>
          </a:p>
        </p:txBody>
      </p:sp>
      <p:sp>
        <p:nvSpPr>
          <p:cNvPr id="38" name="Slide Number Placeholder 37"/>
          <p:cNvSpPr>
            <a:spLocks noGrp="1"/>
          </p:cNvSpPr>
          <p:nvPr>
            <p:ph type="sldNum" sz="quarter" idx="12"/>
          </p:nvPr>
        </p:nvSpPr>
        <p:spPr/>
        <p:txBody>
          <a:bodyPr/>
          <a:lstStyle/>
          <a:p>
            <a:fld id="{13EE986F-D0C7-4146-9A7E-1AFF359FE0FA}" type="slidenum">
              <a:rPr lang="en-US" altLang="en-US" smtClean="0"/>
              <a:pPr/>
              <a:t>23</a:t>
            </a:fld>
            <a:endParaRPr lang="en-US" altLang="en-US" dirty="0"/>
          </a:p>
        </p:txBody>
      </p:sp>
      <p:sp>
        <p:nvSpPr>
          <p:cNvPr id="237595" name="Text Box 27"/>
          <p:cNvSpPr txBox="1">
            <a:spLocks noChangeArrowheads="1"/>
          </p:cNvSpPr>
          <p:nvPr/>
        </p:nvSpPr>
        <p:spPr bwMode="auto">
          <a:xfrm>
            <a:off x="2918557" y="4693455"/>
            <a:ext cx="6019800" cy="18158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Bef>
                <a:spcPct val="50000"/>
              </a:spcBef>
            </a:pPr>
            <a:r>
              <a:rPr lang="en-US" altLang="en-US" sz="2800" dirty="0"/>
              <a:t>A Customer has a property “e-mail address” and “postal address” which are used by the </a:t>
            </a:r>
            <a:r>
              <a:rPr lang="en-US" altLang="en-US" sz="2800" dirty="0" err="1"/>
              <a:t>MailingSystems</a:t>
            </a:r>
            <a:r>
              <a:rPr lang="en-US" altLang="en-US" sz="2800" dirty="0"/>
              <a:t> to obtain an address.</a:t>
            </a:r>
          </a:p>
        </p:txBody>
      </p:sp>
      <p:sp>
        <p:nvSpPr>
          <p:cNvPr id="72" name="Text Box 3"/>
          <p:cNvSpPr txBox="1">
            <a:spLocks noChangeArrowheads="1"/>
          </p:cNvSpPr>
          <p:nvPr/>
        </p:nvSpPr>
        <p:spPr bwMode="auto">
          <a:xfrm>
            <a:off x="1585913" y="3097213"/>
            <a:ext cx="1379537" cy="466725"/>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2400" b="0" i="0" u="none" strike="noStrike" kern="1200" cap="none" spc="0" normalizeH="0" baseline="0" noProof="0">
                <a:ln>
                  <a:noFill/>
                </a:ln>
                <a:solidFill>
                  <a:srgbClr val="000000"/>
                </a:solidFill>
                <a:effectLst/>
                <a:uLnTx/>
                <a:uFillTx/>
                <a:latin typeface="Times New Roman" charset="0"/>
              </a:rPr>
              <a:t>Customer</a:t>
            </a:r>
          </a:p>
        </p:txBody>
      </p:sp>
      <p:sp>
        <p:nvSpPr>
          <p:cNvPr id="73" name="Text Box 4"/>
          <p:cNvSpPr txBox="1">
            <a:spLocks noChangeArrowheads="1"/>
          </p:cNvSpPr>
          <p:nvPr/>
        </p:nvSpPr>
        <p:spPr bwMode="auto">
          <a:xfrm>
            <a:off x="3581400" y="3249613"/>
            <a:ext cx="920750" cy="466725"/>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2400" b="0" i="0" u="none" strike="noStrike" kern="1200" cap="none" spc="0" normalizeH="0" baseline="0" noProof="0">
                <a:ln>
                  <a:noFill/>
                </a:ln>
                <a:solidFill>
                  <a:srgbClr val="000000"/>
                </a:solidFill>
                <a:effectLst/>
                <a:uLnTx/>
                <a:uFillTx/>
                <a:latin typeface="Times New Roman" charset="0"/>
              </a:rPr>
              <a:t>Letter</a:t>
            </a:r>
          </a:p>
        </p:txBody>
      </p:sp>
      <p:sp>
        <p:nvSpPr>
          <p:cNvPr id="74" name="Text Box 5"/>
          <p:cNvSpPr txBox="1">
            <a:spLocks noChangeArrowheads="1"/>
          </p:cNvSpPr>
          <p:nvPr/>
        </p:nvSpPr>
        <p:spPr bwMode="auto">
          <a:xfrm>
            <a:off x="4953000" y="3325813"/>
            <a:ext cx="1836738" cy="83185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400" b="0" i="0" u="none" strike="noStrike" kern="1200" cap="none" spc="0" normalizeH="0" baseline="0" noProof="0">
                <a:ln>
                  <a:noFill/>
                </a:ln>
                <a:solidFill>
                  <a:srgbClr val="000000"/>
                </a:solidFill>
                <a:effectLst/>
                <a:uLnTx/>
                <a:uFillTx/>
                <a:latin typeface="Times New Roman" charset="0"/>
              </a:rPr>
              <a:t>PostalSystem</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400" b="0" i="0" u="none" strike="noStrike" kern="1200" cap="none" spc="0" normalizeH="0" baseline="0" noProof="0">
                <a:ln>
                  <a:noFill/>
                </a:ln>
                <a:solidFill>
                  <a:srgbClr val="000000"/>
                </a:solidFill>
                <a:effectLst/>
                <a:uLnTx/>
                <a:uFillTx/>
                <a:latin typeface="Times New Roman" charset="0"/>
              </a:rPr>
              <a:t>mail()</a:t>
            </a:r>
          </a:p>
        </p:txBody>
      </p:sp>
      <p:sp>
        <p:nvSpPr>
          <p:cNvPr id="75" name="Line 6"/>
          <p:cNvSpPr>
            <a:spLocks noChangeShapeType="1"/>
          </p:cNvSpPr>
          <p:nvPr/>
        </p:nvSpPr>
        <p:spPr bwMode="auto">
          <a:xfrm flipH="1">
            <a:off x="2209800" y="2411413"/>
            <a:ext cx="1295400" cy="6858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charset="0"/>
            </a:endParaRPr>
          </a:p>
        </p:txBody>
      </p:sp>
      <p:sp>
        <p:nvSpPr>
          <p:cNvPr id="76" name="Line 7"/>
          <p:cNvSpPr>
            <a:spLocks noChangeShapeType="1"/>
          </p:cNvSpPr>
          <p:nvPr/>
        </p:nvSpPr>
        <p:spPr bwMode="auto">
          <a:xfrm>
            <a:off x="3962400" y="2411413"/>
            <a:ext cx="0" cy="8382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charset="0"/>
            </a:endParaRPr>
          </a:p>
        </p:txBody>
      </p:sp>
      <p:sp>
        <p:nvSpPr>
          <p:cNvPr id="77" name="Text Box 8"/>
          <p:cNvSpPr txBox="1">
            <a:spLocks noChangeArrowheads="1"/>
          </p:cNvSpPr>
          <p:nvPr/>
        </p:nvSpPr>
        <p:spPr bwMode="auto">
          <a:xfrm>
            <a:off x="2438400" y="2640013"/>
            <a:ext cx="14208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2400" b="0" i="0" u="none" strike="noStrike" kern="1200" cap="none" spc="0" normalizeH="0" baseline="0" noProof="0">
                <a:ln>
                  <a:noFill/>
                </a:ln>
                <a:solidFill>
                  <a:srgbClr val="000000"/>
                </a:solidFill>
                <a:effectLst/>
                <a:uLnTx/>
                <a:uFillTx/>
                <a:latin typeface="Times New Roman" charset="0"/>
              </a:rPr>
              <a:t>customers</a:t>
            </a:r>
          </a:p>
        </p:txBody>
      </p:sp>
      <p:sp>
        <p:nvSpPr>
          <p:cNvPr id="78" name="Line 9"/>
          <p:cNvSpPr>
            <a:spLocks noChangeShapeType="1"/>
          </p:cNvSpPr>
          <p:nvPr/>
        </p:nvSpPr>
        <p:spPr bwMode="auto">
          <a:xfrm>
            <a:off x="4419600" y="2106613"/>
            <a:ext cx="9906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charset="0"/>
            </a:endParaRPr>
          </a:p>
        </p:txBody>
      </p:sp>
      <p:sp>
        <p:nvSpPr>
          <p:cNvPr id="79" name="Text Box 10"/>
          <p:cNvSpPr txBox="1">
            <a:spLocks noChangeArrowheads="1"/>
          </p:cNvSpPr>
          <p:nvPr/>
        </p:nvSpPr>
        <p:spPr bwMode="auto">
          <a:xfrm>
            <a:off x="2057400" y="2640013"/>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2400" b="0" i="0" u="none" strike="noStrike" kern="1200" cap="none" spc="0" normalizeH="0" baseline="0" noProof="0">
                <a:ln>
                  <a:noFill/>
                </a:ln>
                <a:solidFill>
                  <a:srgbClr val="000000"/>
                </a:solidFill>
                <a:effectLst/>
                <a:uLnTx/>
                <a:uFillTx/>
                <a:latin typeface="Times New Roman" charset="0"/>
              </a:rPr>
              <a:t>*</a:t>
            </a:r>
          </a:p>
        </p:txBody>
      </p:sp>
      <p:sp>
        <p:nvSpPr>
          <p:cNvPr id="80" name="Text Box 11"/>
          <p:cNvSpPr txBox="1">
            <a:spLocks noChangeArrowheads="1"/>
          </p:cNvSpPr>
          <p:nvPr/>
        </p:nvSpPr>
        <p:spPr bwMode="auto">
          <a:xfrm>
            <a:off x="3276600" y="3097213"/>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2400" b="0" i="0" u="none" strike="noStrike" kern="1200" cap="none" spc="0" normalizeH="0" baseline="0" noProof="0">
                <a:ln>
                  <a:noFill/>
                </a:ln>
                <a:solidFill>
                  <a:srgbClr val="000000"/>
                </a:solidFill>
                <a:effectLst/>
                <a:uLnTx/>
                <a:uFillTx/>
                <a:latin typeface="Times New Roman" charset="0"/>
              </a:rPr>
              <a:t>*</a:t>
            </a:r>
          </a:p>
        </p:txBody>
      </p:sp>
      <p:sp>
        <p:nvSpPr>
          <p:cNvPr id="81" name="Text Box 12"/>
          <p:cNvSpPr txBox="1">
            <a:spLocks noChangeArrowheads="1"/>
          </p:cNvSpPr>
          <p:nvPr/>
        </p:nvSpPr>
        <p:spPr bwMode="auto">
          <a:xfrm>
            <a:off x="3886200" y="2868613"/>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2400" b="0" i="0" u="none" strike="noStrike" kern="1200" cap="none" spc="0" normalizeH="0" baseline="0" noProof="0">
                <a:ln>
                  <a:noFill/>
                </a:ln>
                <a:solidFill>
                  <a:srgbClr val="000000"/>
                </a:solidFill>
                <a:effectLst/>
                <a:uLnTx/>
                <a:uFillTx/>
                <a:latin typeface="Times New Roman" charset="0"/>
              </a:rPr>
              <a:t>*</a:t>
            </a:r>
          </a:p>
        </p:txBody>
      </p:sp>
      <p:sp>
        <p:nvSpPr>
          <p:cNvPr id="82" name="Text Box 13"/>
          <p:cNvSpPr txBox="1">
            <a:spLocks noChangeArrowheads="1"/>
          </p:cNvSpPr>
          <p:nvPr/>
        </p:nvSpPr>
        <p:spPr bwMode="auto">
          <a:xfrm>
            <a:off x="3368675" y="1919288"/>
            <a:ext cx="1039813" cy="466725"/>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2400" b="0" i="0" u="none" strike="noStrike" kern="1200" cap="none" spc="0" normalizeH="0" baseline="0" noProof="0">
                <a:ln>
                  <a:noFill/>
                </a:ln>
                <a:solidFill>
                  <a:srgbClr val="000000"/>
                </a:solidFill>
                <a:effectLst/>
                <a:uLnTx/>
                <a:uFillTx/>
                <a:latin typeface="Times New Roman" charset="0"/>
              </a:rPr>
              <a:t>Viking</a:t>
            </a:r>
          </a:p>
        </p:txBody>
      </p:sp>
      <p:sp>
        <p:nvSpPr>
          <p:cNvPr id="83" name="Text Box 14"/>
          <p:cNvSpPr txBox="1">
            <a:spLocks noChangeArrowheads="1"/>
          </p:cNvSpPr>
          <p:nvPr/>
        </p:nvSpPr>
        <p:spPr bwMode="auto">
          <a:xfrm>
            <a:off x="5410200" y="1878013"/>
            <a:ext cx="2055813" cy="83185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400" b="0" i="0" u="none" strike="noStrike" kern="1200" cap="none" spc="0" normalizeH="0" baseline="0" noProof="0">
                <a:ln>
                  <a:noFill/>
                </a:ln>
                <a:solidFill>
                  <a:srgbClr val="000000"/>
                </a:solidFill>
                <a:effectLst/>
                <a:uLnTx/>
                <a:uFillTx/>
                <a:latin typeface="Times New Roman" charset="0"/>
              </a:rPr>
              <a:t>MailingSystem</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400" b="0" i="0" u="none" strike="noStrike" kern="1200" cap="none" spc="0" normalizeH="0" baseline="0" noProof="0">
                <a:ln>
                  <a:noFill/>
                </a:ln>
                <a:solidFill>
                  <a:srgbClr val="000000"/>
                </a:solidFill>
                <a:effectLst/>
                <a:uLnTx/>
                <a:uFillTx/>
                <a:latin typeface="Times New Roman" charset="0"/>
              </a:rPr>
              <a:t>mail()</a:t>
            </a:r>
          </a:p>
        </p:txBody>
      </p:sp>
      <p:sp>
        <p:nvSpPr>
          <p:cNvPr id="84" name="Text Box 15"/>
          <p:cNvSpPr txBox="1">
            <a:spLocks noChangeArrowheads="1"/>
          </p:cNvSpPr>
          <p:nvPr/>
        </p:nvSpPr>
        <p:spPr bwMode="auto">
          <a:xfrm>
            <a:off x="6934200" y="3325813"/>
            <a:ext cx="990600" cy="83185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400" b="0" i="0" u="none" strike="noStrike" kern="1200" cap="none" spc="0" normalizeH="0" baseline="0" noProof="0">
                <a:ln>
                  <a:noFill/>
                </a:ln>
                <a:solidFill>
                  <a:srgbClr val="000000"/>
                </a:solidFill>
                <a:effectLst/>
                <a:uLnTx/>
                <a:uFillTx/>
                <a:latin typeface="Times New Roman" charset="0"/>
              </a:rPr>
              <a:t>SMTP</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400" b="0" i="0" u="none" strike="noStrike" kern="1200" cap="none" spc="0" normalizeH="0" baseline="0" noProof="0">
                <a:ln>
                  <a:noFill/>
                </a:ln>
                <a:solidFill>
                  <a:srgbClr val="000000"/>
                </a:solidFill>
                <a:effectLst/>
                <a:uLnTx/>
                <a:uFillTx/>
                <a:latin typeface="Times New Roman" charset="0"/>
              </a:rPr>
              <a:t>mail()</a:t>
            </a:r>
          </a:p>
        </p:txBody>
      </p:sp>
      <p:sp>
        <p:nvSpPr>
          <p:cNvPr id="85" name="Line 16"/>
          <p:cNvSpPr>
            <a:spLocks noChangeShapeType="1"/>
          </p:cNvSpPr>
          <p:nvPr/>
        </p:nvSpPr>
        <p:spPr bwMode="auto">
          <a:xfrm>
            <a:off x="4191000" y="2411413"/>
            <a:ext cx="0" cy="8382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charset="0"/>
            </a:endParaRPr>
          </a:p>
        </p:txBody>
      </p:sp>
      <p:sp>
        <p:nvSpPr>
          <p:cNvPr id="86" name="AutoShape 17"/>
          <p:cNvSpPr>
            <a:spLocks noChangeArrowheads="1"/>
          </p:cNvSpPr>
          <p:nvPr/>
        </p:nvSpPr>
        <p:spPr bwMode="auto">
          <a:xfrm>
            <a:off x="7010400" y="2716213"/>
            <a:ext cx="304800" cy="228600"/>
          </a:xfrm>
          <a:prstGeom prst="triangle">
            <a:avLst>
              <a:gd name="adj" fmla="val 54167"/>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charset="0"/>
            </a:endParaRPr>
          </a:p>
        </p:txBody>
      </p:sp>
      <p:sp>
        <p:nvSpPr>
          <p:cNvPr id="87" name="AutoShape 18"/>
          <p:cNvSpPr>
            <a:spLocks noChangeArrowheads="1"/>
          </p:cNvSpPr>
          <p:nvPr/>
        </p:nvSpPr>
        <p:spPr bwMode="auto">
          <a:xfrm>
            <a:off x="5562600" y="2716213"/>
            <a:ext cx="304800" cy="228600"/>
          </a:xfrm>
          <a:prstGeom prst="triangle">
            <a:avLst>
              <a:gd name="adj" fmla="val 54167"/>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charset="0"/>
            </a:endParaRPr>
          </a:p>
        </p:txBody>
      </p:sp>
      <p:sp>
        <p:nvSpPr>
          <p:cNvPr id="88" name="Line 19"/>
          <p:cNvSpPr>
            <a:spLocks noChangeShapeType="1"/>
          </p:cNvSpPr>
          <p:nvPr/>
        </p:nvSpPr>
        <p:spPr bwMode="auto">
          <a:xfrm>
            <a:off x="5715000" y="2944813"/>
            <a:ext cx="0" cy="3810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charset="0"/>
            </a:endParaRPr>
          </a:p>
        </p:txBody>
      </p:sp>
      <p:sp>
        <p:nvSpPr>
          <p:cNvPr id="89" name="Line 20"/>
          <p:cNvSpPr>
            <a:spLocks noChangeShapeType="1"/>
          </p:cNvSpPr>
          <p:nvPr/>
        </p:nvSpPr>
        <p:spPr bwMode="auto">
          <a:xfrm>
            <a:off x="7162800" y="2944813"/>
            <a:ext cx="0" cy="3810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charset="0"/>
            </a:endParaRPr>
          </a:p>
        </p:txBody>
      </p:sp>
      <p:sp>
        <p:nvSpPr>
          <p:cNvPr id="90" name="Text Box 21"/>
          <p:cNvSpPr txBox="1">
            <a:spLocks noChangeArrowheads="1"/>
          </p:cNvSpPr>
          <p:nvPr/>
        </p:nvSpPr>
        <p:spPr bwMode="auto">
          <a:xfrm>
            <a:off x="1219200" y="3859213"/>
            <a:ext cx="1243013" cy="1196975"/>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400" b="0" i="0" u="none" strike="noStrike" kern="1200" cap="none" spc="0" normalizeH="0" baseline="0" noProof="0">
                <a:ln>
                  <a:noFill/>
                </a:ln>
                <a:solidFill>
                  <a:srgbClr val="000000"/>
                </a:solidFill>
                <a:effectLst/>
                <a:uLnTx/>
                <a:uFillTx/>
                <a:latin typeface="Times New Roman" charset="0"/>
              </a:rPr>
              <a:t>Property</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400" b="0" i="0" u="none" strike="noStrike" kern="1200" cap="none" spc="0" normalizeH="0" baseline="0" noProof="0">
                <a:ln>
                  <a:noFill/>
                </a:ln>
                <a:solidFill>
                  <a:srgbClr val="000000"/>
                </a:solidFill>
                <a:effectLst/>
                <a:uLnTx/>
                <a:uFillTx/>
                <a:latin typeface="Times New Roman" charset="0"/>
              </a:rPr>
              <a:t>name</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400" b="0" i="0" u="none" strike="noStrike" kern="1200" cap="none" spc="0" normalizeH="0" baseline="0" noProof="0">
                <a:ln>
                  <a:noFill/>
                </a:ln>
                <a:solidFill>
                  <a:srgbClr val="000000"/>
                </a:solidFill>
                <a:effectLst/>
                <a:uLnTx/>
                <a:uFillTx/>
                <a:latin typeface="Times New Roman" charset="0"/>
              </a:rPr>
              <a:t>value</a:t>
            </a:r>
          </a:p>
        </p:txBody>
      </p:sp>
      <p:sp>
        <p:nvSpPr>
          <p:cNvPr id="91" name="Line 22"/>
          <p:cNvSpPr>
            <a:spLocks noChangeShapeType="1"/>
          </p:cNvSpPr>
          <p:nvPr/>
        </p:nvSpPr>
        <p:spPr bwMode="auto">
          <a:xfrm>
            <a:off x="1752600" y="3554413"/>
            <a:ext cx="0" cy="3048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charset="0"/>
            </a:endParaRPr>
          </a:p>
        </p:txBody>
      </p:sp>
      <p:sp>
        <p:nvSpPr>
          <p:cNvPr id="92" name="Line 23"/>
          <p:cNvSpPr>
            <a:spLocks noChangeShapeType="1"/>
          </p:cNvSpPr>
          <p:nvPr/>
        </p:nvSpPr>
        <p:spPr bwMode="auto">
          <a:xfrm flipV="1">
            <a:off x="1219200" y="4310743"/>
            <a:ext cx="1250868" cy="567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charset="0"/>
            </a:endParaRPr>
          </a:p>
        </p:txBody>
      </p:sp>
      <p:sp>
        <p:nvSpPr>
          <p:cNvPr id="93" name="Line 24"/>
          <p:cNvSpPr>
            <a:spLocks noChangeShapeType="1"/>
          </p:cNvSpPr>
          <p:nvPr/>
        </p:nvSpPr>
        <p:spPr bwMode="auto">
          <a:xfrm>
            <a:off x="1219200" y="4697413"/>
            <a:ext cx="12192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charset="0"/>
            </a:endParaRPr>
          </a:p>
        </p:txBody>
      </p:sp>
      <p:sp>
        <p:nvSpPr>
          <p:cNvPr id="94" name="Text Box 25"/>
          <p:cNvSpPr txBox="1">
            <a:spLocks noChangeArrowheads="1"/>
          </p:cNvSpPr>
          <p:nvPr/>
        </p:nvSpPr>
        <p:spPr bwMode="auto">
          <a:xfrm>
            <a:off x="1752600" y="3554413"/>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2400" b="0" i="0" u="none" strike="noStrike" kern="1200" cap="none" spc="0" normalizeH="0" baseline="0" noProof="0">
                <a:ln>
                  <a:noFill/>
                </a:ln>
                <a:solidFill>
                  <a:srgbClr val="000000"/>
                </a:solidFill>
                <a:effectLst/>
                <a:uLnTx/>
                <a:uFillTx/>
                <a:latin typeface="Times New Roman" charset="0"/>
              </a:rPr>
              <a:t>*</a:t>
            </a:r>
          </a:p>
        </p:txBody>
      </p:sp>
      <p:sp>
        <p:nvSpPr>
          <p:cNvPr id="95" name="Line 26"/>
          <p:cNvSpPr>
            <a:spLocks noChangeShapeType="1"/>
          </p:cNvSpPr>
          <p:nvPr/>
        </p:nvSpPr>
        <p:spPr bwMode="auto">
          <a:xfrm flipH="1">
            <a:off x="2971800" y="3402013"/>
            <a:ext cx="6096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charset="0"/>
            </a:endParaRPr>
          </a:p>
        </p:txBody>
      </p:sp>
      <p:sp>
        <p:nvSpPr>
          <p:cNvPr id="97" name="Text Box 29"/>
          <p:cNvSpPr txBox="1">
            <a:spLocks noChangeArrowheads="1"/>
          </p:cNvSpPr>
          <p:nvPr/>
        </p:nvSpPr>
        <p:spPr bwMode="auto">
          <a:xfrm>
            <a:off x="4114800" y="2487613"/>
            <a:ext cx="12668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2400" b="0" i="0" u="none" strike="noStrike" kern="1200" cap="none" spc="0" normalizeH="0" baseline="0" noProof="0">
                <a:ln>
                  <a:noFill/>
                </a:ln>
                <a:solidFill>
                  <a:srgbClr val="000000"/>
                </a:solidFill>
                <a:effectLst/>
                <a:uLnTx/>
                <a:uFillTx/>
                <a:latin typeface="Times New Roman" charset="0"/>
              </a:rPr>
              <a:t>selection</a:t>
            </a:r>
          </a:p>
        </p:txBody>
      </p:sp>
      <p:sp>
        <p:nvSpPr>
          <p:cNvPr id="98" name="Text Box 30"/>
          <p:cNvSpPr txBox="1">
            <a:spLocks noChangeArrowheads="1"/>
          </p:cNvSpPr>
          <p:nvPr/>
        </p:nvSpPr>
        <p:spPr bwMode="auto">
          <a:xfrm>
            <a:off x="4953000" y="1801813"/>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2400" b="0" i="0" u="none" strike="noStrike" kern="1200" cap="none" spc="0" normalizeH="0" baseline="0" noProof="0">
                <a:ln>
                  <a:noFill/>
                </a:ln>
                <a:solidFill>
                  <a:srgbClr val="000000"/>
                </a:solidFill>
                <a:effectLst/>
                <a:uLnTx/>
                <a:uFillTx/>
                <a:latin typeface="Times New Roman" charset="0"/>
              </a:rPr>
              <a:t>*</a:t>
            </a:r>
          </a:p>
        </p:txBody>
      </p:sp>
      <p:sp>
        <p:nvSpPr>
          <p:cNvPr id="99" name="Line 31"/>
          <p:cNvSpPr>
            <a:spLocks noChangeShapeType="1"/>
          </p:cNvSpPr>
          <p:nvPr/>
        </p:nvSpPr>
        <p:spPr bwMode="auto">
          <a:xfrm>
            <a:off x="5410200" y="2259013"/>
            <a:ext cx="20574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charset="0"/>
            </a:endParaRPr>
          </a:p>
        </p:txBody>
      </p:sp>
      <p:sp>
        <p:nvSpPr>
          <p:cNvPr id="100" name="Line 32"/>
          <p:cNvSpPr>
            <a:spLocks noChangeShapeType="1"/>
          </p:cNvSpPr>
          <p:nvPr/>
        </p:nvSpPr>
        <p:spPr bwMode="auto">
          <a:xfrm>
            <a:off x="5410200" y="2335213"/>
            <a:ext cx="20574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charset="0"/>
            </a:endParaRPr>
          </a:p>
        </p:txBody>
      </p:sp>
      <p:sp>
        <p:nvSpPr>
          <p:cNvPr id="101" name="Line 33"/>
          <p:cNvSpPr>
            <a:spLocks noChangeShapeType="1"/>
          </p:cNvSpPr>
          <p:nvPr/>
        </p:nvSpPr>
        <p:spPr bwMode="auto">
          <a:xfrm>
            <a:off x="4953000" y="3706813"/>
            <a:ext cx="18288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charset="0"/>
            </a:endParaRPr>
          </a:p>
        </p:txBody>
      </p:sp>
      <p:sp>
        <p:nvSpPr>
          <p:cNvPr id="102" name="Line 34"/>
          <p:cNvSpPr>
            <a:spLocks noChangeShapeType="1"/>
          </p:cNvSpPr>
          <p:nvPr/>
        </p:nvSpPr>
        <p:spPr bwMode="auto">
          <a:xfrm>
            <a:off x="4953000" y="3783013"/>
            <a:ext cx="18288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charset="0"/>
            </a:endParaRPr>
          </a:p>
        </p:txBody>
      </p:sp>
      <p:sp>
        <p:nvSpPr>
          <p:cNvPr id="103" name="Line 35"/>
          <p:cNvSpPr>
            <a:spLocks noChangeShapeType="1"/>
          </p:cNvSpPr>
          <p:nvPr/>
        </p:nvSpPr>
        <p:spPr bwMode="auto">
          <a:xfrm>
            <a:off x="6934200" y="3706813"/>
            <a:ext cx="9906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charset="0"/>
            </a:endParaRPr>
          </a:p>
        </p:txBody>
      </p:sp>
      <p:sp>
        <p:nvSpPr>
          <p:cNvPr id="104" name="Line 36"/>
          <p:cNvSpPr>
            <a:spLocks noChangeShapeType="1"/>
          </p:cNvSpPr>
          <p:nvPr/>
        </p:nvSpPr>
        <p:spPr bwMode="auto">
          <a:xfrm>
            <a:off x="6934200" y="3783013"/>
            <a:ext cx="9906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charset="0"/>
            </a:endParaRPr>
          </a:p>
        </p:txBody>
      </p:sp>
    </p:spTree>
    <p:extLst>
      <p:ext uri="{BB962C8B-B14F-4D97-AF65-F5344CB8AC3E}">
        <p14:creationId xmlns:p14="http://schemas.microsoft.com/office/powerpoint/2010/main" val="2927532947"/>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8594" name="Rectangle 2"/>
          <p:cNvSpPr>
            <a:spLocks noGrp="1" noChangeArrowheads="1"/>
          </p:cNvSpPr>
          <p:nvPr>
            <p:ph type="title"/>
          </p:nvPr>
        </p:nvSpPr>
        <p:spPr/>
        <p:txBody>
          <a:bodyPr/>
          <a:lstStyle/>
          <a:p>
            <a:r>
              <a:rPr lang="en-US" altLang="en-US" dirty="0"/>
              <a:t>Adding </a:t>
            </a:r>
            <a:r>
              <a:rPr lang="en-US" altLang="en-US" dirty="0" smtClean="0"/>
              <a:t>customer </a:t>
            </a:r>
            <a:r>
              <a:rPr lang="en-US" altLang="en-US" dirty="0"/>
              <a:t>i</a:t>
            </a:r>
            <a:r>
              <a:rPr lang="en-US" altLang="en-US" dirty="0" smtClean="0"/>
              <a:t>nformation</a:t>
            </a:r>
            <a:endParaRPr lang="en-US" altLang="en-US" dirty="0"/>
          </a:p>
        </p:txBody>
      </p:sp>
      <p:sp>
        <p:nvSpPr>
          <p:cNvPr id="238595" name="Rectangle 3"/>
          <p:cNvSpPr>
            <a:spLocks noGrp="1" noChangeArrowheads="1"/>
          </p:cNvSpPr>
          <p:nvPr>
            <p:ph idx="1"/>
          </p:nvPr>
        </p:nvSpPr>
        <p:spPr/>
        <p:txBody>
          <a:bodyPr/>
          <a:lstStyle/>
          <a:p>
            <a:r>
              <a:rPr lang="en-US" altLang="en-US" dirty="0"/>
              <a:t>A user knows of a new customer that she wants to add to The Viking.  The user can create a new customer entry and record relevant information (Name, Salutation, Address, Recent Purchase, and anything needed by other parts of The Viking) for that customer.</a:t>
            </a:r>
          </a:p>
        </p:txBody>
      </p:sp>
      <p:sp>
        <p:nvSpPr>
          <p:cNvPr id="5" name="Slide Number Placeholder 4"/>
          <p:cNvSpPr>
            <a:spLocks noGrp="1"/>
          </p:cNvSpPr>
          <p:nvPr>
            <p:ph type="sldNum" sz="quarter" idx="12"/>
          </p:nvPr>
        </p:nvSpPr>
        <p:spPr/>
        <p:txBody>
          <a:bodyPr/>
          <a:lstStyle/>
          <a:p>
            <a:fld id="{365464D4-FC4F-4484-9BD7-77C7A217030A}" type="slidenum">
              <a:rPr lang="en-US" altLang="en-US" smtClean="0"/>
              <a:pPr/>
              <a:t>24</a:t>
            </a:fld>
            <a:endParaRPr lang="en-US" altLang="en-US" dirty="0"/>
          </a:p>
        </p:txBody>
      </p:sp>
    </p:spTree>
    <p:extLst>
      <p:ext uri="{BB962C8B-B14F-4D97-AF65-F5344CB8AC3E}">
        <p14:creationId xmlns:p14="http://schemas.microsoft.com/office/powerpoint/2010/main" val="3488571396"/>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9618" name="Rectangle 2"/>
          <p:cNvSpPr>
            <a:spLocks noGrp="1" noChangeArrowheads="1"/>
          </p:cNvSpPr>
          <p:nvPr>
            <p:ph type="title"/>
          </p:nvPr>
        </p:nvSpPr>
        <p:spPr/>
        <p:txBody>
          <a:bodyPr/>
          <a:lstStyle/>
          <a:p>
            <a:r>
              <a:rPr lang="en-US" altLang="en-US"/>
              <a:t>Yet another model view</a:t>
            </a:r>
          </a:p>
        </p:txBody>
      </p:sp>
      <p:sp>
        <p:nvSpPr>
          <p:cNvPr id="14" name="Slide Number Placeholder 13"/>
          <p:cNvSpPr>
            <a:spLocks noGrp="1"/>
          </p:cNvSpPr>
          <p:nvPr>
            <p:ph type="sldNum" sz="quarter" idx="12"/>
          </p:nvPr>
        </p:nvSpPr>
        <p:spPr/>
        <p:txBody>
          <a:bodyPr/>
          <a:lstStyle/>
          <a:p>
            <a:fld id="{E760BA70-9A29-4D1F-9810-F649B8BEBC45}" type="slidenum">
              <a:rPr lang="en-US" altLang="en-US" smtClean="0"/>
              <a:pPr/>
              <a:t>25</a:t>
            </a:fld>
            <a:endParaRPr lang="en-US" altLang="en-US" dirty="0"/>
          </a:p>
        </p:txBody>
      </p:sp>
      <p:sp>
        <p:nvSpPr>
          <p:cNvPr id="25" name="Text Box 3"/>
          <p:cNvSpPr txBox="1">
            <a:spLocks noChangeArrowheads="1"/>
          </p:cNvSpPr>
          <p:nvPr/>
        </p:nvSpPr>
        <p:spPr bwMode="auto">
          <a:xfrm>
            <a:off x="2604293" y="3406775"/>
            <a:ext cx="1379537" cy="466725"/>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2400" b="0" i="0" u="none" strike="noStrike" kern="1200" cap="none" spc="0" normalizeH="0" baseline="0" noProof="0">
                <a:ln>
                  <a:noFill/>
                </a:ln>
                <a:solidFill>
                  <a:srgbClr val="000000"/>
                </a:solidFill>
                <a:effectLst/>
                <a:uLnTx/>
                <a:uFillTx/>
                <a:latin typeface="Times New Roman" charset="0"/>
              </a:rPr>
              <a:t>Customer</a:t>
            </a:r>
          </a:p>
        </p:txBody>
      </p:sp>
      <p:sp>
        <p:nvSpPr>
          <p:cNvPr id="26" name="Line 4"/>
          <p:cNvSpPr>
            <a:spLocks noChangeShapeType="1"/>
          </p:cNvSpPr>
          <p:nvPr/>
        </p:nvSpPr>
        <p:spPr bwMode="auto">
          <a:xfrm flipH="1">
            <a:off x="3228180" y="2720975"/>
            <a:ext cx="1295400" cy="6858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charset="0"/>
            </a:endParaRPr>
          </a:p>
        </p:txBody>
      </p:sp>
      <p:sp>
        <p:nvSpPr>
          <p:cNvPr id="27" name="Text Box 5"/>
          <p:cNvSpPr txBox="1">
            <a:spLocks noChangeArrowheads="1"/>
          </p:cNvSpPr>
          <p:nvPr/>
        </p:nvSpPr>
        <p:spPr bwMode="auto">
          <a:xfrm>
            <a:off x="3456780" y="2949575"/>
            <a:ext cx="14208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2400" b="0" i="0" u="none" strike="noStrike" kern="1200" cap="none" spc="0" normalizeH="0" baseline="0" noProof="0">
                <a:ln>
                  <a:noFill/>
                </a:ln>
                <a:solidFill>
                  <a:srgbClr val="000000"/>
                </a:solidFill>
                <a:effectLst/>
                <a:uLnTx/>
                <a:uFillTx/>
                <a:latin typeface="Times New Roman" charset="0"/>
              </a:rPr>
              <a:t>customers</a:t>
            </a:r>
          </a:p>
        </p:txBody>
      </p:sp>
      <p:sp>
        <p:nvSpPr>
          <p:cNvPr id="28" name="Text Box 6"/>
          <p:cNvSpPr txBox="1">
            <a:spLocks noChangeArrowheads="1"/>
          </p:cNvSpPr>
          <p:nvPr/>
        </p:nvSpPr>
        <p:spPr bwMode="auto">
          <a:xfrm>
            <a:off x="3075780" y="2949575"/>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2400" b="0" i="0" u="none" strike="noStrike" kern="1200" cap="none" spc="0" normalizeH="0" baseline="0" noProof="0">
                <a:ln>
                  <a:noFill/>
                </a:ln>
                <a:solidFill>
                  <a:srgbClr val="000000"/>
                </a:solidFill>
                <a:effectLst/>
                <a:uLnTx/>
                <a:uFillTx/>
                <a:latin typeface="Times New Roman" charset="0"/>
              </a:rPr>
              <a:t>*</a:t>
            </a:r>
          </a:p>
        </p:txBody>
      </p:sp>
      <p:sp>
        <p:nvSpPr>
          <p:cNvPr id="29" name="Text Box 7"/>
          <p:cNvSpPr txBox="1">
            <a:spLocks noChangeArrowheads="1"/>
          </p:cNvSpPr>
          <p:nvPr/>
        </p:nvSpPr>
        <p:spPr bwMode="auto">
          <a:xfrm>
            <a:off x="4387055" y="2228850"/>
            <a:ext cx="1039813" cy="466725"/>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2400" b="0" i="0" u="none" strike="noStrike" kern="1200" cap="none" spc="0" normalizeH="0" baseline="0" noProof="0">
                <a:ln>
                  <a:noFill/>
                </a:ln>
                <a:solidFill>
                  <a:srgbClr val="000000"/>
                </a:solidFill>
                <a:effectLst/>
                <a:uLnTx/>
                <a:uFillTx/>
                <a:latin typeface="Times New Roman" charset="0"/>
              </a:rPr>
              <a:t>Viking</a:t>
            </a:r>
          </a:p>
        </p:txBody>
      </p:sp>
      <p:sp>
        <p:nvSpPr>
          <p:cNvPr id="30" name="Text Box 8"/>
          <p:cNvSpPr txBox="1">
            <a:spLocks noChangeArrowheads="1"/>
          </p:cNvSpPr>
          <p:nvPr/>
        </p:nvSpPr>
        <p:spPr bwMode="auto">
          <a:xfrm>
            <a:off x="2237580" y="4168775"/>
            <a:ext cx="1243013" cy="1196975"/>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400" b="0" i="0" u="none" strike="noStrike" kern="1200" cap="none" spc="0" normalizeH="0" baseline="0" noProof="0">
                <a:ln>
                  <a:noFill/>
                </a:ln>
                <a:solidFill>
                  <a:srgbClr val="000000"/>
                </a:solidFill>
                <a:effectLst/>
                <a:uLnTx/>
                <a:uFillTx/>
                <a:latin typeface="Times New Roman" charset="0"/>
              </a:rPr>
              <a:t>Property</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400" b="0" i="0" u="none" strike="noStrike" kern="1200" cap="none" spc="0" normalizeH="0" baseline="0" noProof="0">
                <a:ln>
                  <a:noFill/>
                </a:ln>
                <a:solidFill>
                  <a:srgbClr val="000000"/>
                </a:solidFill>
                <a:effectLst/>
                <a:uLnTx/>
                <a:uFillTx/>
                <a:latin typeface="Times New Roman" charset="0"/>
              </a:rPr>
              <a:t>name</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400" b="0" i="0" u="none" strike="noStrike" kern="1200" cap="none" spc="0" normalizeH="0" baseline="0" noProof="0">
                <a:ln>
                  <a:noFill/>
                </a:ln>
                <a:solidFill>
                  <a:srgbClr val="000000"/>
                </a:solidFill>
                <a:effectLst/>
                <a:uLnTx/>
                <a:uFillTx/>
                <a:latin typeface="Times New Roman" charset="0"/>
              </a:rPr>
              <a:t>value</a:t>
            </a:r>
          </a:p>
        </p:txBody>
      </p:sp>
      <p:sp>
        <p:nvSpPr>
          <p:cNvPr id="31" name="Line 9"/>
          <p:cNvSpPr>
            <a:spLocks noChangeShapeType="1"/>
          </p:cNvSpPr>
          <p:nvPr/>
        </p:nvSpPr>
        <p:spPr bwMode="auto">
          <a:xfrm>
            <a:off x="2770980" y="3863975"/>
            <a:ext cx="0" cy="3048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charset="0"/>
            </a:endParaRPr>
          </a:p>
        </p:txBody>
      </p:sp>
      <p:sp>
        <p:nvSpPr>
          <p:cNvPr id="32" name="Line 10"/>
          <p:cNvSpPr>
            <a:spLocks noChangeShapeType="1"/>
          </p:cNvSpPr>
          <p:nvPr/>
        </p:nvSpPr>
        <p:spPr bwMode="auto">
          <a:xfrm>
            <a:off x="2237580" y="4625975"/>
            <a:ext cx="1230015" cy="5402"/>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charset="0"/>
            </a:endParaRPr>
          </a:p>
        </p:txBody>
      </p:sp>
      <p:sp>
        <p:nvSpPr>
          <p:cNvPr id="33" name="Line 11"/>
          <p:cNvSpPr>
            <a:spLocks noChangeShapeType="1"/>
          </p:cNvSpPr>
          <p:nvPr/>
        </p:nvSpPr>
        <p:spPr bwMode="auto">
          <a:xfrm>
            <a:off x="2237580" y="5006975"/>
            <a:ext cx="12192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charset="0"/>
            </a:endParaRPr>
          </a:p>
        </p:txBody>
      </p:sp>
      <p:sp>
        <p:nvSpPr>
          <p:cNvPr id="34" name="Text Box 12"/>
          <p:cNvSpPr txBox="1">
            <a:spLocks noChangeArrowheads="1"/>
          </p:cNvSpPr>
          <p:nvPr/>
        </p:nvSpPr>
        <p:spPr bwMode="auto">
          <a:xfrm>
            <a:off x="2770980" y="3863975"/>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2400" b="0" i="0" u="none" strike="noStrike" kern="1200" cap="none" spc="0" normalizeH="0" baseline="0" noProof="0">
                <a:ln>
                  <a:noFill/>
                </a:ln>
                <a:solidFill>
                  <a:srgbClr val="000000"/>
                </a:solidFill>
                <a:effectLst/>
                <a:uLnTx/>
                <a:uFillTx/>
                <a:latin typeface="Times New Roman" charset="0"/>
              </a:rPr>
              <a:t>*</a:t>
            </a:r>
          </a:p>
        </p:txBody>
      </p:sp>
    </p:spTree>
    <p:extLst>
      <p:ext uri="{BB962C8B-B14F-4D97-AF65-F5344CB8AC3E}">
        <p14:creationId xmlns:p14="http://schemas.microsoft.com/office/powerpoint/2010/main" val="2449026005"/>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0642" name="Rectangle 2"/>
          <p:cNvSpPr>
            <a:spLocks noGrp="1" noChangeArrowheads="1"/>
          </p:cNvSpPr>
          <p:nvPr>
            <p:ph type="title"/>
          </p:nvPr>
        </p:nvSpPr>
        <p:spPr/>
        <p:txBody>
          <a:bodyPr>
            <a:normAutofit fontScale="90000"/>
          </a:bodyPr>
          <a:lstStyle/>
          <a:p>
            <a:r>
              <a:rPr lang="en-US" altLang="en-US"/>
              <a:t>Interface for creating customer</a:t>
            </a:r>
          </a:p>
        </p:txBody>
      </p:sp>
      <p:sp>
        <p:nvSpPr>
          <p:cNvPr id="8" name="Slide Number Placeholder 7"/>
          <p:cNvSpPr>
            <a:spLocks noGrp="1"/>
          </p:cNvSpPr>
          <p:nvPr>
            <p:ph type="sldNum" sz="quarter" idx="12"/>
          </p:nvPr>
        </p:nvSpPr>
        <p:spPr/>
        <p:txBody>
          <a:bodyPr/>
          <a:lstStyle/>
          <a:p>
            <a:fld id="{8641114B-BD52-4DB0-8155-47D661DE6CFC}" type="slidenum">
              <a:rPr lang="en-US" altLang="en-US" smtClean="0"/>
              <a:pPr/>
              <a:t>26</a:t>
            </a:fld>
            <a:endParaRPr lang="en-US" altLang="en-US" dirty="0"/>
          </a:p>
        </p:txBody>
      </p:sp>
      <p:sp>
        <p:nvSpPr>
          <p:cNvPr id="240643" name="Text Box 3"/>
          <p:cNvSpPr txBox="1">
            <a:spLocks noChangeArrowheads="1"/>
          </p:cNvSpPr>
          <p:nvPr/>
        </p:nvSpPr>
        <p:spPr bwMode="auto">
          <a:xfrm>
            <a:off x="3962400" y="2819400"/>
            <a:ext cx="3295582" cy="19389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en-US" sz="2000" dirty="0"/>
              <a:t>Anna </a:t>
            </a:r>
            <a:r>
              <a:rPr lang="en-US" altLang="en-US" sz="2000" dirty="0" err="1"/>
              <a:t>Kurn</a:t>
            </a:r>
            <a:endParaRPr lang="en-US" altLang="en-US" sz="2000" dirty="0"/>
          </a:p>
          <a:p>
            <a:pPr algn="l"/>
            <a:r>
              <a:rPr lang="en-US" altLang="en-US" sz="2000" dirty="0"/>
              <a:t>Ms.</a:t>
            </a:r>
          </a:p>
          <a:p>
            <a:pPr algn="l"/>
            <a:r>
              <a:rPr lang="en-US" altLang="en-US" sz="2000" dirty="0"/>
              <a:t>712 Maple Ave, Toronto NY</a:t>
            </a:r>
          </a:p>
          <a:p>
            <a:pPr algn="l"/>
            <a:r>
              <a:rPr lang="en-US" altLang="en-US" sz="2000" dirty="0"/>
              <a:t>E-mail: akurn@fipster.com</a:t>
            </a:r>
          </a:p>
          <a:p>
            <a:pPr algn="l"/>
            <a:r>
              <a:rPr lang="en-US" altLang="en-US" sz="2000" dirty="0" smtClean="0"/>
              <a:t>#</a:t>
            </a:r>
            <a:r>
              <a:rPr lang="en-US" altLang="en-US" sz="2000" dirty="0"/>
              <a:t>e45</a:t>
            </a:r>
          </a:p>
          <a:p>
            <a:pPr algn="l"/>
            <a:endParaRPr lang="en-US" altLang="en-US" sz="2000" dirty="0"/>
          </a:p>
        </p:txBody>
      </p:sp>
      <p:sp>
        <p:nvSpPr>
          <p:cNvPr id="240644" name="Text Box 4"/>
          <p:cNvSpPr txBox="1">
            <a:spLocks noChangeArrowheads="1"/>
          </p:cNvSpPr>
          <p:nvPr/>
        </p:nvSpPr>
        <p:spPr bwMode="auto">
          <a:xfrm>
            <a:off x="1447800" y="2819400"/>
            <a:ext cx="2193229" cy="19389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en-US" sz="2000"/>
              <a:t>Name:</a:t>
            </a:r>
          </a:p>
          <a:p>
            <a:pPr algn="l"/>
            <a:r>
              <a:rPr lang="en-US" altLang="en-US" sz="2000"/>
              <a:t>Salutation:</a:t>
            </a:r>
          </a:p>
          <a:p>
            <a:pPr algn="l"/>
            <a:r>
              <a:rPr lang="en-US" altLang="en-US" sz="2000"/>
              <a:t>Address:</a:t>
            </a:r>
          </a:p>
          <a:p>
            <a:pPr algn="l"/>
            <a:r>
              <a:rPr lang="en-US" altLang="en-US" sz="2000"/>
              <a:t>E-mail:</a:t>
            </a:r>
          </a:p>
          <a:p>
            <a:pPr algn="l"/>
            <a:r>
              <a:rPr lang="en-US" altLang="en-US" sz="2000"/>
              <a:t>Recent purchase:</a:t>
            </a:r>
          </a:p>
          <a:p>
            <a:pPr algn="l"/>
            <a:endParaRPr lang="en-US" altLang="en-US" sz="2000"/>
          </a:p>
        </p:txBody>
      </p:sp>
      <p:sp>
        <p:nvSpPr>
          <p:cNvPr id="240645" name="Rectangle 5"/>
          <p:cNvSpPr>
            <a:spLocks noChangeArrowheads="1"/>
          </p:cNvSpPr>
          <p:nvPr/>
        </p:nvSpPr>
        <p:spPr bwMode="auto">
          <a:xfrm>
            <a:off x="1371600" y="2362200"/>
            <a:ext cx="6400800" cy="25908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000"/>
          </a:p>
        </p:txBody>
      </p:sp>
      <p:sp>
        <p:nvSpPr>
          <p:cNvPr id="240646" name="Text Box 6"/>
          <p:cNvSpPr txBox="1">
            <a:spLocks noChangeArrowheads="1"/>
          </p:cNvSpPr>
          <p:nvPr/>
        </p:nvSpPr>
        <p:spPr bwMode="auto">
          <a:xfrm>
            <a:off x="2971800" y="2438400"/>
            <a:ext cx="272061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2000"/>
              <a:t>Create New Customer</a:t>
            </a:r>
          </a:p>
        </p:txBody>
      </p:sp>
    </p:spTree>
    <p:extLst>
      <p:ext uri="{BB962C8B-B14F-4D97-AF65-F5344CB8AC3E}">
        <p14:creationId xmlns:p14="http://schemas.microsoft.com/office/powerpoint/2010/main" val="1993846840"/>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1666" name="Rectangle 2"/>
          <p:cNvSpPr>
            <a:spLocks noGrp="1" noChangeArrowheads="1"/>
          </p:cNvSpPr>
          <p:nvPr>
            <p:ph type="title"/>
          </p:nvPr>
        </p:nvSpPr>
        <p:spPr/>
        <p:txBody>
          <a:bodyPr/>
          <a:lstStyle/>
          <a:p>
            <a:r>
              <a:rPr lang="en-US" altLang="en-US" dirty="0"/>
              <a:t>Template </a:t>
            </a:r>
            <a:r>
              <a:rPr lang="en-US" altLang="en-US" dirty="0" smtClean="0"/>
              <a:t>creation</a:t>
            </a:r>
            <a:endParaRPr lang="en-US" altLang="en-US" dirty="0"/>
          </a:p>
        </p:txBody>
      </p:sp>
      <p:sp>
        <p:nvSpPr>
          <p:cNvPr id="241667" name="Rectangle 3"/>
          <p:cNvSpPr>
            <a:spLocks noGrp="1" noChangeArrowheads="1"/>
          </p:cNvSpPr>
          <p:nvPr>
            <p:ph idx="1"/>
          </p:nvPr>
        </p:nvSpPr>
        <p:spPr/>
        <p:txBody>
          <a:bodyPr/>
          <a:lstStyle/>
          <a:p>
            <a:r>
              <a:rPr lang="en-US" altLang="en-US" dirty="0"/>
              <a:t>A user creates a new template either from scratch or by copying an existing template.  A template needs to support both constant and “pluggable” information, and a user should be able to create a template and preview its appearance.</a:t>
            </a:r>
          </a:p>
        </p:txBody>
      </p:sp>
      <p:sp>
        <p:nvSpPr>
          <p:cNvPr id="5" name="Slide Number Placeholder 4"/>
          <p:cNvSpPr>
            <a:spLocks noGrp="1"/>
          </p:cNvSpPr>
          <p:nvPr>
            <p:ph type="sldNum" sz="quarter" idx="12"/>
          </p:nvPr>
        </p:nvSpPr>
        <p:spPr/>
        <p:txBody>
          <a:bodyPr/>
          <a:lstStyle/>
          <a:p>
            <a:fld id="{F54E7C5A-CA39-43F0-8CDC-9D6ECF9A7286}" type="slidenum">
              <a:rPr lang="en-US" altLang="en-US" smtClean="0"/>
              <a:pPr/>
              <a:t>27</a:t>
            </a:fld>
            <a:endParaRPr lang="en-US" altLang="en-US" dirty="0"/>
          </a:p>
        </p:txBody>
      </p:sp>
    </p:spTree>
    <p:extLst>
      <p:ext uri="{BB962C8B-B14F-4D97-AF65-F5344CB8AC3E}">
        <p14:creationId xmlns:p14="http://schemas.microsoft.com/office/powerpoint/2010/main" val="3951654100"/>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2690" name="Rectangle 2"/>
          <p:cNvSpPr>
            <a:spLocks noGrp="1" noChangeArrowheads="1"/>
          </p:cNvSpPr>
          <p:nvPr>
            <p:ph type="title"/>
          </p:nvPr>
        </p:nvSpPr>
        <p:spPr/>
        <p:txBody>
          <a:bodyPr/>
          <a:lstStyle/>
          <a:p>
            <a:r>
              <a:rPr lang="en-US" altLang="en-US"/>
              <a:t>UML for template (1)</a:t>
            </a:r>
          </a:p>
        </p:txBody>
      </p:sp>
      <p:sp>
        <p:nvSpPr>
          <p:cNvPr id="24" name="Slide Number Placeholder 23"/>
          <p:cNvSpPr>
            <a:spLocks noGrp="1"/>
          </p:cNvSpPr>
          <p:nvPr>
            <p:ph type="sldNum" sz="quarter" idx="12"/>
          </p:nvPr>
        </p:nvSpPr>
        <p:spPr/>
        <p:txBody>
          <a:bodyPr/>
          <a:lstStyle/>
          <a:p>
            <a:fld id="{E7027807-7164-4496-9850-3E4FFD41815B}" type="slidenum">
              <a:rPr lang="en-US" altLang="en-US" smtClean="0"/>
              <a:pPr/>
              <a:t>28</a:t>
            </a:fld>
            <a:endParaRPr lang="en-US" altLang="en-US" dirty="0"/>
          </a:p>
        </p:txBody>
      </p:sp>
      <p:sp>
        <p:nvSpPr>
          <p:cNvPr id="66" name="Text Box 3"/>
          <p:cNvSpPr txBox="1">
            <a:spLocks noChangeArrowheads="1"/>
          </p:cNvSpPr>
          <p:nvPr/>
        </p:nvSpPr>
        <p:spPr bwMode="auto">
          <a:xfrm>
            <a:off x="2590800" y="3149671"/>
            <a:ext cx="1446213" cy="83185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400" b="0" i="0" u="none" strike="noStrike" kern="1200" cap="none" spc="0" normalizeH="0" baseline="0" noProof="0">
                <a:ln>
                  <a:noFill/>
                </a:ln>
                <a:solidFill>
                  <a:srgbClr val="000000"/>
                </a:solidFill>
                <a:effectLst/>
                <a:uLnTx/>
                <a:uFillTx/>
                <a:latin typeface="Times New Roman" charset="0"/>
              </a:rPr>
              <a:t>Template</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400" b="0" i="0" u="none" strike="noStrike" kern="1200" cap="none" spc="0" normalizeH="0" baseline="0" noProof="0">
                <a:ln>
                  <a:noFill/>
                </a:ln>
                <a:solidFill>
                  <a:srgbClr val="000000"/>
                </a:solidFill>
                <a:effectLst/>
                <a:uLnTx/>
                <a:uFillTx/>
                <a:latin typeface="Times New Roman" charset="0"/>
              </a:rPr>
              <a:t>letterFor()</a:t>
            </a:r>
          </a:p>
        </p:txBody>
      </p:sp>
      <p:sp>
        <p:nvSpPr>
          <p:cNvPr id="67" name="Text Box 4"/>
          <p:cNvSpPr txBox="1">
            <a:spLocks noChangeArrowheads="1"/>
          </p:cNvSpPr>
          <p:nvPr/>
        </p:nvSpPr>
        <p:spPr bwMode="auto">
          <a:xfrm>
            <a:off x="2276475" y="1971746"/>
            <a:ext cx="1039813" cy="466725"/>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2400" b="0" i="0" u="none" strike="noStrike" kern="1200" cap="none" spc="0" normalizeH="0" baseline="0" noProof="0">
                <a:ln>
                  <a:noFill/>
                </a:ln>
                <a:solidFill>
                  <a:srgbClr val="000000"/>
                </a:solidFill>
                <a:effectLst/>
                <a:uLnTx/>
                <a:uFillTx/>
                <a:latin typeface="Times New Roman" charset="0"/>
              </a:rPr>
              <a:t>Viking</a:t>
            </a:r>
          </a:p>
        </p:txBody>
      </p:sp>
      <p:sp>
        <p:nvSpPr>
          <p:cNvPr id="68" name="Line 5"/>
          <p:cNvSpPr>
            <a:spLocks noChangeShapeType="1"/>
          </p:cNvSpPr>
          <p:nvPr/>
        </p:nvSpPr>
        <p:spPr bwMode="auto">
          <a:xfrm>
            <a:off x="2565400" y="3530671"/>
            <a:ext cx="14478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charset="0"/>
            </a:endParaRPr>
          </a:p>
        </p:txBody>
      </p:sp>
      <p:sp>
        <p:nvSpPr>
          <p:cNvPr id="69" name="Line 6"/>
          <p:cNvSpPr>
            <a:spLocks noChangeShapeType="1"/>
          </p:cNvSpPr>
          <p:nvPr/>
        </p:nvSpPr>
        <p:spPr bwMode="auto">
          <a:xfrm>
            <a:off x="2565400" y="3606871"/>
            <a:ext cx="14478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charset="0"/>
            </a:endParaRPr>
          </a:p>
        </p:txBody>
      </p:sp>
      <p:sp>
        <p:nvSpPr>
          <p:cNvPr id="70" name="Text Box 7"/>
          <p:cNvSpPr txBox="1">
            <a:spLocks noChangeArrowheads="1"/>
          </p:cNvSpPr>
          <p:nvPr/>
        </p:nvSpPr>
        <p:spPr bwMode="auto">
          <a:xfrm>
            <a:off x="6375400" y="4521271"/>
            <a:ext cx="1514475" cy="1196975"/>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400" b="0" i="0" u="none" strike="noStrike" kern="1200" cap="none" spc="0" normalizeH="0" baseline="0" noProof="0">
                <a:ln>
                  <a:noFill/>
                </a:ln>
                <a:solidFill>
                  <a:srgbClr val="000000"/>
                </a:solidFill>
                <a:effectLst/>
                <a:uLnTx/>
                <a:uFillTx/>
                <a:latin typeface="Times New Roman" charset="0"/>
              </a:rPr>
              <a:t>Constant</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400" b="0" i="0" u="none" strike="noStrike" kern="1200" cap="none" spc="0" normalizeH="0" baseline="0" noProof="0">
                <a:ln>
                  <a:noFill/>
                </a:ln>
                <a:solidFill>
                  <a:srgbClr val="000000"/>
                </a:solidFill>
                <a:effectLst/>
                <a:uLnTx/>
                <a:uFillTx/>
                <a:latin typeface="Times New Roman" charset="0"/>
              </a:rPr>
              <a:t>value</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400" b="0" i="0" u="none" strike="noStrike" kern="1200" cap="none" spc="0" normalizeH="0" baseline="0" noProof="0">
                <a:ln>
                  <a:noFill/>
                </a:ln>
                <a:solidFill>
                  <a:srgbClr val="000000"/>
                </a:solidFill>
                <a:effectLst/>
                <a:uLnTx/>
                <a:uFillTx/>
                <a:latin typeface="Times New Roman" charset="0"/>
              </a:rPr>
              <a:t>stringFor()</a:t>
            </a:r>
          </a:p>
        </p:txBody>
      </p:sp>
      <p:sp>
        <p:nvSpPr>
          <p:cNvPr id="71" name="Text Box 8"/>
          <p:cNvSpPr txBox="1">
            <a:spLocks noChangeArrowheads="1"/>
          </p:cNvSpPr>
          <p:nvPr/>
        </p:nvSpPr>
        <p:spPr bwMode="auto">
          <a:xfrm>
            <a:off x="4699000" y="3225871"/>
            <a:ext cx="2767013" cy="83185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400" b="0" i="0" u="none" strike="noStrike" kern="1200" cap="none" spc="0" normalizeH="0" baseline="0" noProof="0">
                <a:ln>
                  <a:noFill/>
                </a:ln>
                <a:solidFill>
                  <a:srgbClr val="000000"/>
                </a:solidFill>
                <a:effectLst/>
                <a:uLnTx/>
                <a:uFillTx/>
                <a:latin typeface="Times New Roman" charset="0"/>
              </a:rPr>
              <a:t>TemplateComponent</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400" b="0" i="0" u="none" strike="noStrike" kern="1200" cap="none" spc="0" normalizeH="0" baseline="0" noProof="0">
                <a:ln>
                  <a:noFill/>
                </a:ln>
                <a:solidFill>
                  <a:srgbClr val="000000"/>
                </a:solidFill>
                <a:effectLst/>
                <a:uLnTx/>
                <a:uFillTx/>
                <a:latin typeface="Times New Roman" charset="0"/>
              </a:rPr>
              <a:t>stringFor()</a:t>
            </a:r>
          </a:p>
        </p:txBody>
      </p:sp>
      <p:sp>
        <p:nvSpPr>
          <p:cNvPr id="72" name="Text Box 9"/>
          <p:cNvSpPr txBox="1">
            <a:spLocks noChangeArrowheads="1"/>
          </p:cNvSpPr>
          <p:nvPr/>
        </p:nvSpPr>
        <p:spPr bwMode="auto">
          <a:xfrm>
            <a:off x="4470400" y="4521271"/>
            <a:ext cx="1514475" cy="1196975"/>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400" b="0" i="0" u="none" strike="noStrike" kern="1200" cap="none" spc="0" normalizeH="0" baseline="0" noProof="0">
                <a:ln>
                  <a:noFill/>
                </a:ln>
                <a:solidFill>
                  <a:srgbClr val="000000"/>
                </a:solidFill>
                <a:effectLst/>
                <a:uLnTx/>
                <a:uFillTx/>
                <a:latin typeface="Times New Roman" charset="0"/>
              </a:rPr>
              <a:t>Field</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400" b="0" i="0" u="none" strike="noStrike" kern="1200" cap="none" spc="0" normalizeH="0" baseline="0" noProof="0">
                <a:ln>
                  <a:noFill/>
                </a:ln>
                <a:solidFill>
                  <a:srgbClr val="000000"/>
                </a:solidFill>
                <a:effectLst/>
                <a:uLnTx/>
                <a:uFillTx/>
                <a:latin typeface="Times New Roman" charset="0"/>
              </a:rPr>
              <a:t>name</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400" b="0" i="0" u="none" strike="noStrike" kern="1200" cap="none" spc="0" normalizeH="0" baseline="0" noProof="0">
                <a:ln>
                  <a:noFill/>
                </a:ln>
                <a:solidFill>
                  <a:srgbClr val="000000"/>
                </a:solidFill>
                <a:effectLst/>
                <a:uLnTx/>
                <a:uFillTx/>
                <a:latin typeface="Times New Roman" charset="0"/>
              </a:rPr>
              <a:t>stringFor()</a:t>
            </a:r>
          </a:p>
        </p:txBody>
      </p:sp>
      <p:sp>
        <p:nvSpPr>
          <p:cNvPr id="73" name="AutoShape 10"/>
          <p:cNvSpPr>
            <a:spLocks noChangeArrowheads="1"/>
          </p:cNvSpPr>
          <p:nvPr/>
        </p:nvSpPr>
        <p:spPr bwMode="auto">
          <a:xfrm>
            <a:off x="6604000" y="4064071"/>
            <a:ext cx="304800" cy="228600"/>
          </a:xfrm>
          <a:prstGeom prst="triangle">
            <a:avLst>
              <a:gd name="adj" fmla="val 54167"/>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charset="0"/>
            </a:endParaRPr>
          </a:p>
        </p:txBody>
      </p:sp>
      <p:sp>
        <p:nvSpPr>
          <p:cNvPr id="74" name="AutoShape 11"/>
          <p:cNvSpPr>
            <a:spLocks noChangeArrowheads="1"/>
          </p:cNvSpPr>
          <p:nvPr/>
        </p:nvSpPr>
        <p:spPr bwMode="auto">
          <a:xfrm>
            <a:off x="5156200" y="4064071"/>
            <a:ext cx="304800" cy="228600"/>
          </a:xfrm>
          <a:prstGeom prst="triangle">
            <a:avLst>
              <a:gd name="adj" fmla="val 54167"/>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charset="0"/>
            </a:endParaRPr>
          </a:p>
        </p:txBody>
      </p:sp>
      <p:sp>
        <p:nvSpPr>
          <p:cNvPr id="75" name="Line 12"/>
          <p:cNvSpPr>
            <a:spLocks noChangeShapeType="1"/>
          </p:cNvSpPr>
          <p:nvPr/>
        </p:nvSpPr>
        <p:spPr bwMode="auto">
          <a:xfrm>
            <a:off x="5308600" y="4292671"/>
            <a:ext cx="0" cy="2286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charset="0"/>
            </a:endParaRPr>
          </a:p>
        </p:txBody>
      </p:sp>
      <p:sp>
        <p:nvSpPr>
          <p:cNvPr id="76" name="Line 13"/>
          <p:cNvSpPr>
            <a:spLocks noChangeShapeType="1"/>
          </p:cNvSpPr>
          <p:nvPr/>
        </p:nvSpPr>
        <p:spPr bwMode="auto">
          <a:xfrm flipH="1">
            <a:off x="6756400" y="4292671"/>
            <a:ext cx="0" cy="2286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charset="0"/>
            </a:endParaRPr>
          </a:p>
        </p:txBody>
      </p:sp>
      <p:sp>
        <p:nvSpPr>
          <p:cNvPr id="77" name="Line 14"/>
          <p:cNvSpPr>
            <a:spLocks noChangeShapeType="1"/>
          </p:cNvSpPr>
          <p:nvPr/>
        </p:nvSpPr>
        <p:spPr bwMode="auto">
          <a:xfrm flipH="1">
            <a:off x="4013200" y="3454471"/>
            <a:ext cx="6858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charset="0"/>
            </a:endParaRPr>
          </a:p>
        </p:txBody>
      </p:sp>
      <p:sp>
        <p:nvSpPr>
          <p:cNvPr id="78" name="Line 15"/>
          <p:cNvSpPr>
            <a:spLocks noChangeShapeType="1"/>
          </p:cNvSpPr>
          <p:nvPr/>
        </p:nvSpPr>
        <p:spPr bwMode="auto">
          <a:xfrm>
            <a:off x="4470400" y="4978471"/>
            <a:ext cx="15240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charset="0"/>
            </a:endParaRPr>
          </a:p>
        </p:txBody>
      </p:sp>
      <p:sp>
        <p:nvSpPr>
          <p:cNvPr id="79" name="Line 16"/>
          <p:cNvSpPr>
            <a:spLocks noChangeShapeType="1"/>
          </p:cNvSpPr>
          <p:nvPr/>
        </p:nvSpPr>
        <p:spPr bwMode="auto">
          <a:xfrm>
            <a:off x="4470400" y="5359471"/>
            <a:ext cx="15240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charset="0"/>
            </a:endParaRPr>
          </a:p>
        </p:txBody>
      </p:sp>
      <p:sp>
        <p:nvSpPr>
          <p:cNvPr id="80" name="Line 17"/>
          <p:cNvSpPr>
            <a:spLocks noChangeShapeType="1"/>
          </p:cNvSpPr>
          <p:nvPr/>
        </p:nvSpPr>
        <p:spPr bwMode="auto">
          <a:xfrm>
            <a:off x="6375400" y="4978471"/>
            <a:ext cx="15240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charset="0"/>
            </a:endParaRPr>
          </a:p>
        </p:txBody>
      </p:sp>
      <p:sp>
        <p:nvSpPr>
          <p:cNvPr id="81" name="Line 18"/>
          <p:cNvSpPr>
            <a:spLocks noChangeShapeType="1"/>
          </p:cNvSpPr>
          <p:nvPr/>
        </p:nvSpPr>
        <p:spPr bwMode="auto">
          <a:xfrm>
            <a:off x="6375400" y="5359471"/>
            <a:ext cx="15240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charset="0"/>
            </a:endParaRPr>
          </a:p>
        </p:txBody>
      </p:sp>
      <p:sp>
        <p:nvSpPr>
          <p:cNvPr id="82" name="Text Box 19"/>
          <p:cNvSpPr txBox="1">
            <a:spLocks noChangeArrowheads="1"/>
          </p:cNvSpPr>
          <p:nvPr/>
        </p:nvSpPr>
        <p:spPr bwMode="auto">
          <a:xfrm>
            <a:off x="4394200" y="3073471"/>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2400" b="0" i="0" u="none" strike="noStrike" kern="1200" cap="none" spc="0" normalizeH="0" baseline="0" noProof="0">
                <a:ln>
                  <a:noFill/>
                </a:ln>
                <a:solidFill>
                  <a:srgbClr val="000000"/>
                </a:solidFill>
                <a:effectLst/>
                <a:uLnTx/>
                <a:uFillTx/>
                <a:latin typeface="Times New Roman" charset="0"/>
              </a:rPr>
              <a:t>*</a:t>
            </a:r>
          </a:p>
        </p:txBody>
      </p:sp>
      <p:sp>
        <p:nvSpPr>
          <p:cNvPr id="83" name="Line 20"/>
          <p:cNvSpPr>
            <a:spLocks noChangeShapeType="1"/>
          </p:cNvSpPr>
          <p:nvPr/>
        </p:nvSpPr>
        <p:spPr bwMode="auto">
          <a:xfrm>
            <a:off x="2946400" y="2463871"/>
            <a:ext cx="0" cy="6858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charset="0"/>
            </a:endParaRPr>
          </a:p>
        </p:txBody>
      </p:sp>
      <p:sp>
        <p:nvSpPr>
          <p:cNvPr id="84" name="Line 21"/>
          <p:cNvSpPr>
            <a:spLocks noChangeShapeType="1"/>
          </p:cNvSpPr>
          <p:nvPr/>
        </p:nvSpPr>
        <p:spPr bwMode="auto">
          <a:xfrm>
            <a:off x="4699000" y="3683071"/>
            <a:ext cx="27432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charset="0"/>
            </a:endParaRPr>
          </a:p>
        </p:txBody>
      </p:sp>
      <p:sp>
        <p:nvSpPr>
          <p:cNvPr id="85" name="Line 22"/>
          <p:cNvSpPr>
            <a:spLocks noChangeShapeType="1"/>
          </p:cNvSpPr>
          <p:nvPr/>
        </p:nvSpPr>
        <p:spPr bwMode="auto">
          <a:xfrm>
            <a:off x="4699000" y="3759271"/>
            <a:ext cx="27432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charset="0"/>
            </a:endParaRPr>
          </a:p>
        </p:txBody>
      </p:sp>
    </p:spTree>
    <p:extLst>
      <p:ext uri="{BB962C8B-B14F-4D97-AF65-F5344CB8AC3E}">
        <p14:creationId xmlns:p14="http://schemas.microsoft.com/office/powerpoint/2010/main" val="220798886"/>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3714" name="Rectangle 2"/>
          <p:cNvSpPr>
            <a:spLocks noGrp="1" noChangeArrowheads="1"/>
          </p:cNvSpPr>
          <p:nvPr>
            <p:ph type="title"/>
          </p:nvPr>
        </p:nvSpPr>
        <p:spPr/>
        <p:txBody>
          <a:bodyPr/>
          <a:lstStyle/>
          <a:p>
            <a:r>
              <a:rPr lang="en-US" altLang="en-US"/>
              <a:t>UML for template (2)</a:t>
            </a:r>
          </a:p>
        </p:txBody>
      </p:sp>
      <p:sp>
        <p:nvSpPr>
          <p:cNvPr id="27" name="Slide Number Placeholder 26"/>
          <p:cNvSpPr>
            <a:spLocks noGrp="1"/>
          </p:cNvSpPr>
          <p:nvPr>
            <p:ph type="sldNum" sz="quarter" idx="12"/>
          </p:nvPr>
        </p:nvSpPr>
        <p:spPr/>
        <p:txBody>
          <a:bodyPr/>
          <a:lstStyle/>
          <a:p>
            <a:fld id="{7476BDAE-9309-420B-87A3-A3CD22AEF266}" type="slidenum">
              <a:rPr lang="en-US" altLang="en-US" smtClean="0"/>
              <a:pPr/>
              <a:t>29</a:t>
            </a:fld>
            <a:endParaRPr lang="en-US" altLang="en-US" dirty="0"/>
          </a:p>
        </p:txBody>
      </p:sp>
      <p:sp>
        <p:nvSpPr>
          <p:cNvPr id="52" name="Text Box 23"/>
          <p:cNvSpPr txBox="1">
            <a:spLocks noChangeArrowheads="1"/>
          </p:cNvSpPr>
          <p:nvPr/>
        </p:nvSpPr>
        <p:spPr bwMode="auto">
          <a:xfrm>
            <a:off x="457200" y="3124200"/>
            <a:ext cx="1371600" cy="83185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eaLnBrk="0" fontAlgn="base" latinLnBrk="0" hangingPunct="0">
              <a:lnSpc>
                <a:spcPct val="100000"/>
              </a:lnSpc>
              <a:spcBef>
                <a:spcPct val="50000"/>
              </a:spcBef>
              <a:spcAft>
                <a:spcPct val="0"/>
              </a:spcAft>
              <a:buClrTx/>
              <a:buSzTx/>
              <a:buFontTx/>
              <a:buNone/>
              <a:tabLst/>
              <a:defRPr/>
            </a:pPr>
            <a:r>
              <a:rPr kumimoji="0" lang="en-US" altLang="en-US" sz="2400" b="0" i="0" u="none" strike="noStrike" kern="0" cap="none" spc="0" normalizeH="0" baseline="0" noProof="0" smtClean="0">
                <a:ln>
                  <a:noFill/>
                </a:ln>
                <a:solidFill>
                  <a:srgbClr val="000000"/>
                </a:solidFill>
                <a:effectLst/>
                <a:uLnTx/>
                <a:uFillTx/>
                <a:latin typeface="Times New Roman" charset="0"/>
              </a:rPr>
              <a:t>TemplateParser</a:t>
            </a:r>
          </a:p>
        </p:txBody>
      </p:sp>
      <p:sp>
        <p:nvSpPr>
          <p:cNvPr id="53" name="Line 24"/>
          <p:cNvSpPr>
            <a:spLocks noChangeShapeType="1"/>
          </p:cNvSpPr>
          <p:nvPr/>
        </p:nvSpPr>
        <p:spPr bwMode="auto">
          <a:xfrm>
            <a:off x="1828800" y="3352800"/>
            <a:ext cx="762000" cy="0"/>
          </a:xfrm>
          <a:prstGeom prst="line">
            <a:avLst/>
          </a:prstGeom>
          <a:noFill/>
          <a:ln w="12700">
            <a:solidFill>
              <a:srgbClr val="000000"/>
            </a:solidFill>
            <a:prstDash val="lg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smtClean="0">
              <a:ln>
                <a:noFill/>
              </a:ln>
              <a:solidFill>
                <a:srgbClr val="000000"/>
              </a:solidFill>
              <a:effectLst/>
              <a:uLnTx/>
              <a:uFillTx/>
              <a:latin typeface="Times New Roman" charset="0"/>
            </a:endParaRPr>
          </a:p>
        </p:txBody>
      </p:sp>
      <p:sp>
        <p:nvSpPr>
          <p:cNvPr id="54" name="Line 25"/>
          <p:cNvSpPr>
            <a:spLocks noChangeShapeType="1"/>
          </p:cNvSpPr>
          <p:nvPr/>
        </p:nvSpPr>
        <p:spPr bwMode="auto">
          <a:xfrm flipH="1">
            <a:off x="1219200" y="2438400"/>
            <a:ext cx="1295400" cy="6858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smtClean="0">
              <a:ln>
                <a:noFill/>
              </a:ln>
              <a:solidFill>
                <a:srgbClr val="000000"/>
              </a:solidFill>
              <a:effectLst/>
              <a:uLnTx/>
              <a:uFillTx/>
              <a:latin typeface="Times New Roman" charset="0"/>
            </a:endParaRPr>
          </a:p>
        </p:txBody>
      </p:sp>
      <p:sp>
        <p:nvSpPr>
          <p:cNvPr id="55" name="Text Box 3"/>
          <p:cNvSpPr txBox="1">
            <a:spLocks noChangeArrowheads="1"/>
          </p:cNvSpPr>
          <p:nvPr/>
        </p:nvSpPr>
        <p:spPr bwMode="auto">
          <a:xfrm>
            <a:off x="2590800" y="3149671"/>
            <a:ext cx="1446213" cy="83185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400" b="0" i="0" u="none" strike="noStrike" kern="1200" cap="none" spc="0" normalizeH="0" baseline="0" noProof="0">
                <a:ln>
                  <a:noFill/>
                </a:ln>
                <a:solidFill>
                  <a:srgbClr val="000000"/>
                </a:solidFill>
                <a:effectLst/>
                <a:uLnTx/>
                <a:uFillTx/>
                <a:latin typeface="Times New Roman" charset="0"/>
              </a:rPr>
              <a:t>Template</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400" b="0" i="0" u="none" strike="noStrike" kern="1200" cap="none" spc="0" normalizeH="0" baseline="0" noProof="0">
                <a:ln>
                  <a:noFill/>
                </a:ln>
                <a:solidFill>
                  <a:srgbClr val="000000"/>
                </a:solidFill>
                <a:effectLst/>
                <a:uLnTx/>
                <a:uFillTx/>
                <a:latin typeface="Times New Roman" charset="0"/>
              </a:rPr>
              <a:t>letterFor()</a:t>
            </a:r>
          </a:p>
        </p:txBody>
      </p:sp>
      <p:sp>
        <p:nvSpPr>
          <p:cNvPr id="56" name="Text Box 4"/>
          <p:cNvSpPr txBox="1">
            <a:spLocks noChangeArrowheads="1"/>
          </p:cNvSpPr>
          <p:nvPr/>
        </p:nvSpPr>
        <p:spPr bwMode="auto">
          <a:xfrm>
            <a:off x="2276475" y="1971746"/>
            <a:ext cx="1039813" cy="466725"/>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2400" b="0" i="0" u="none" strike="noStrike" kern="1200" cap="none" spc="0" normalizeH="0" baseline="0" noProof="0">
                <a:ln>
                  <a:noFill/>
                </a:ln>
                <a:solidFill>
                  <a:srgbClr val="000000"/>
                </a:solidFill>
                <a:effectLst/>
                <a:uLnTx/>
                <a:uFillTx/>
                <a:latin typeface="Times New Roman" charset="0"/>
              </a:rPr>
              <a:t>Viking</a:t>
            </a:r>
          </a:p>
        </p:txBody>
      </p:sp>
      <p:sp>
        <p:nvSpPr>
          <p:cNvPr id="57" name="Line 5"/>
          <p:cNvSpPr>
            <a:spLocks noChangeShapeType="1"/>
          </p:cNvSpPr>
          <p:nvPr/>
        </p:nvSpPr>
        <p:spPr bwMode="auto">
          <a:xfrm>
            <a:off x="2565400" y="3530671"/>
            <a:ext cx="14478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charset="0"/>
            </a:endParaRPr>
          </a:p>
        </p:txBody>
      </p:sp>
      <p:sp>
        <p:nvSpPr>
          <p:cNvPr id="58" name="Line 6"/>
          <p:cNvSpPr>
            <a:spLocks noChangeShapeType="1"/>
          </p:cNvSpPr>
          <p:nvPr/>
        </p:nvSpPr>
        <p:spPr bwMode="auto">
          <a:xfrm>
            <a:off x="2565400" y="3606871"/>
            <a:ext cx="14478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charset="0"/>
            </a:endParaRPr>
          </a:p>
        </p:txBody>
      </p:sp>
      <p:sp>
        <p:nvSpPr>
          <p:cNvPr id="59" name="Text Box 7"/>
          <p:cNvSpPr txBox="1">
            <a:spLocks noChangeArrowheads="1"/>
          </p:cNvSpPr>
          <p:nvPr/>
        </p:nvSpPr>
        <p:spPr bwMode="auto">
          <a:xfrm>
            <a:off x="6375400" y="4521271"/>
            <a:ext cx="1514475" cy="1196975"/>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400" b="0" i="0" u="none" strike="noStrike" kern="1200" cap="none" spc="0" normalizeH="0" baseline="0" noProof="0">
                <a:ln>
                  <a:noFill/>
                </a:ln>
                <a:solidFill>
                  <a:srgbClr val="000000"/>
                </a:solidFill>
                <a:effectLst/>
                <a:uLnTx/>
                <a:uFillTx/>
                <a:latin typeface="Times New Roman" charset="0"/>
              </a:rPr>
              <a:t>Constant</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400" b="0" i="0" u="none" strike="noStrike" kern="1200" cap="none" spc="0" normalizeH="0" baseline="0" noProof="0">
                <a:ln>
                  <a:noFill/>
                </a:ln>
                <a:solidFill>
                  <a:srgbClr val="000000"/>
                </a:solidFill>
                <a:effectLst/>
                <a:uLnTx/>
                <a:uFillTx/>
                <a:latin typeface="Times New Roman" charset="0"/>
              </a:rPr>
              <a:t>value</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400" b="0" i="0" u="none" strike="noStrike" kern="1200" cap="none" spc="0" normalizeH="0" baseline="0" noProof="0">
                <a:ln>
                  <a:noFill/>
                </a:ln>
                <a:solidFill>
                  <a:srgbClr val="000000"/>
                </a:solidFill>
                <a:effectLst/>
                <a:uLnTx/>
                <a:uFillTx/>
                <a:latin typeface="Times New Roman" charset="0"/>
              </a:rPr>
              <a:t>stringFor()</a:t>
            </a:r>
          </a:p>
        </p:txBody>
      </p:sp>
      <p:sp>
        <p:nvSpPr>
          <p:cNvPr id="60" name="Text Box 8"/>
          <p:cNvSpPr txBox="1">
            <a:spLocks noChangeArrowheads="1"/>
          </p:cNvSpPr>
          <p:nvPr/>
        </p:nvSpPr>
        <p:spPr bwMode="auto">
          <a:xfrm>
            <a:off x="4699000" y="3225871"/>
            <a:ext cx="2767013" cy="83185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400" b="0" i="0" u="none" strike="noStrike" kern="1200" cap="none" spc="0" normalizeH="0" baseline="0" noProof="0">
                <a:ln>
                  <a:noFill/>
                </a:ln>
                <a:solidFill>
                  <a:srgbClr val="000000"/>
                </a:solidFill>
                <a:effectLst/>
                <a:uLnTx/>
                <a:uFillTx/>
                <a:latin typeface="Times New Roman" charset="0"/>
              </a:rPr>
              <a:t>TemplateComponent</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400" b="0" i="0" u="none" strike="noStrike" kern="1200" cap="none" spc="0" normalizeH="0" baseline="0" noProof="0">
                <a:ln>
                  <a:noFill/>
                </a:ln>
                <a:solidFill>
                  <a:srgbClr val="000000"/>
                </a:solidFill>
                <a:effectLst/>
                <a:uLnTx/>
                <a:uFillTx/>
                <a:latin typeface="Times New Roman" charset="0"/>
              </a:rPr>
              <a:t>stringFor()</a:t>
            </a:r>
          </a:p>
        </p:txBody>
      </p:sp>
      <p:sp>
        <p:nvSpPr>
          <p:cNvPr id="61" name="Text Box 9"/>
          <p:cNvSpPr txBox="1">
            <a:spLocks noChangeArrowheads="1"/>
          </p:cNvSpPr>
          <p:nvPr/>
        </p:nvSpPr>
        <p:spPr bwMode="auto">
          <a:xfrm>
            <a:off x="4470400" y="4521271"/>
            <a:ext cx="1514475" cy="1196975"/>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400" b="0" i="0" u="none" strike="noStrike" kern="1200" cap="none" spc="0" normalizeH="0" baseline="0" noProof="0">
                <a:ln>
                  <a:noFill/>
                </a:ln>
                <a:solidFill>
                  <a:srgbClr val="000000"/>
                </a:solidFill>
                <a:effectLst/>
                <a:uLnTx/>
                <a:uFillTx/>
                <a:latin typeface="Times New Roman" charset="0"/>
              </a:rPr>
              <a:t>Field</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400" b="0" i="0" u="none" strike="noStrike" kern="1200" cap="none" spc="0" normalizeH="0" baseline="0" noProof="0">
                <a:ln>
                  <a:noFill/>
                </a:ln>
                <a:solidFill>
                  <a:srgbClr val="000000"/>
                </a:solidFill>
                <a:effectLst/>
                <a:uLnTx/>
                <a:uFillTx/>
                <a:latin typeface="Times New Roman" charset="0"/>
              </a:rPr>
              <a:t>name</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400" b="0" i="0" u="none" strike="noStrike" kern="1200" cap="none" spc="0" normalizeH="0" baseline="0" noProof="0">
                <a:ln>
                  <a:noFill/>
                </a:ln>
                <a:solidFill>
                  <a:srgbClr val="000000"/>
                </a:solidFill>
                <a:effectLst/>
                <a:uLnTx/>
                <a:uFillTx/>
                <a:latin typeface="Times New Roman" charset="0"/>
              </a:rPr>
              <a:t>stringFor()</a:t>
            </a:r>
          </a:p>
        </p:txBody>
      </p:sp>
      <p:sp>
        <p:nvSpPr>
          <p:cNvPr id="62" name="AutoShape 10"/>
          <p:cNvSpPr>
            <a:spLocks noChangeArrowheads="1"/>
          </p:cNvSpPr>
          <p:nvPr/>
        </p:nvSpPr>
        <p:spPr bwMode="auto">
          <a:xfrm>
            <a:off x="6604000" y="4064071"/>
            <a:ext cx="304800" cy="228600"/>
          </a:xfrm>
          <a:prstGeom prst="triangle">
            <a:avLst>
              <a:gd name="adj" fmla="val 54167"/>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charset="0"/>
            </a:endParaRPr>
          </a:p>
        </p:txBody>
      </p:sp>
      <p:sp>
        <p:nvSpPr>
          <p:cNvPr id="63" name="AutoShape 11"/>
          <p:cNvSpPr>
            <a:spLocks noChangeArrowheads="1"/>
          </p:cNvSpPr>
          <p:nvPr/>
        </p:nvSpPr>
        <p:spPr bwMode="auto">
          <a:xfrm>
            <a:off x="5156200" y="4064071"/>
            <a:ext cx="304800" cy="228600"/>
          </a:xfrm>
          <a:prstGeom prst="triangle">
            <a:avLst>
              <a:gd name="adj" fmla="val 54167"/>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charset="0"/>
            </a:endParaRPr>
          </a:p>
        </p:txBody>
      </p:sp>
      <p:sp>
        <p:nvSpPr>
          <p:cNvPr id="64" name="Line 12"/>
          <p:cNvSpPr>
            <a:spLocks noChangeShapeType="1"/>
          </p:cNvSpPr>
          <p:nvPr/>
        </p:nvSpPr>
        <p:spPr bwMode="auto">
          <a:xfrm>
            <a:off x="5308600" y="4292671"/>
            <a:ext cx="0" cy="2286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charset="0"/>
            </a:endParaRPr>
          </a:p>
        </p:txBody>
      </p:sp>
      <p:sp>
        <p:nvSpPr>
          <p:cNvPr id="65" name="Line 13"/>
          <p:cNvSpPr>
            <a:spLocks noChangeShapeType="1"/>
          </p:cNvSpPr>
          <p:nvPr/>
        </p:nvSpPr>
        <p:spPr bwMode="auto">
          <a:xfrm flipH="1">
            <a:off x="6756400" y="4292671"/>
            <a:ext cx="0" cy="2286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charset="0"/>
            </a:endParaRPr>
          </a:p>
        </p:txBody>
      </p:sp>
      <p:sp>
        <p:nvSpPr>
          <p:cNvPr id="66" name="Line 14"/>
          <p:cNvSpPr>
            <a:spLocks noChangeShapeType="1"/>
          </p:cNvSpPr>
          <p:nvPr/>
        </p:nvSpPr>
        <p:spPr bwMode="auto">
          <a:xfrm flipH="1">
            <a:off x="4013200" y="3454471"/>
            <a:ext cx="6858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charset="0"/>
            </a:endParaRPr>
          </a:p>
        </p:txBody>
      </p:sp>
      <p:sp>
        <p:nvSpPr>
          <p:cNvPr id="67" name="Line 15"/>
          <p:cNvSpPr>
            <a:spLocks noChangeShapeType="1"/>
          </p:cNvSpPr>
          <p:nvPr/>
        </p:nvSpPr>
        <p:spPr bwMode="auto">
          <a:xfrm>
            <a:off x="4470400" y="4978471"/>
            <a:ext cx="15240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charset="0"/>
            </a:endParaRPr>
          </a:p>
        </p:txBody>
      </p:sp>
      <p:sp>
        <p:nvSpPr>
          <p:cNvPr id="68" name="Line 16"/>
          <p:cNvSpPr>
            <a:spLocks noChangeShapeType="1"/>
          </p:cNvSpPr>
          <p:nvPr/>
        </p:nvSpPr>
        <p:spPr bwMode="auto">
          <a:xfrm>
            <a:off x="4470400" y="5359471"/>
            <a:ext cx="15240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charset="0"/>
            </a:endParaRPr>
          </a:p>
        </p:txBody>
      </p:sp>
      <p:sp>
        <p:nvSpPr>
          <p:cNvPr id="69" name="Line 17"/>
          <p:cNvSpPr>
            <a:spLocks noChangeShapeType="1"/>
          </p:cNvSpPr>
          <p:nvPr/>
        </p:nvSpPr>
        <p:spPr bwMode="auto">
          <a:xfrm>
            <a:off x="6375400" y="4978471"/>
            <a:ext cx="15240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charset="0"/>
            </a:endParaRPr>
          </a:p>
        </p:txBody>
      </p:sp>
      <p:sp>
        <p:nvSpPr>
          <p:cNvPr id="70" name="Line 18"/>
          <p:cNvSpPr>
            <a:spLocks noChangeShapeType="1"/>
          </p:cNvSpPr>
          <p:nvPr/>
        </p:nvSpPr>
        <p:spPr bwMode="auto">
          <a:xfrm>
            <a:off x="6375400" y="5359471"/>
            <a:ext cx="15240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charset="0"/>
            </a:endParaRPr>
          </a:p>
        </p:txBody>
      </p:sp>
      <p:sp>
        <p:nvSpPr>
          <p:cNvPr id="71" name="Text Box 19"/>
          <p:cNvSpPr txBox="1">
            <a:spLocks noChangeArrowheads="1"/>
          </p:cNvSpPr>
          <p:nvPr/>
        </p:nvSpPr>
        <p:spPr bwMode="auto">
          <a:xfrm>
            <a:off x="4394200" y="3073471"/>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2400" b="0" i="0" u="none" strike="noStrike" kern="1200" cap="none" spc="0" normalizeH="0" baseline="0" noProof="0">
                <a:ln>
                  <a:noFill/>
                </a:ln>
                <a:solidFill>
                  <a:srgbClr val="000000"/>
                </a:solidFill>
                <a:effectLst/>
                <a:uLnTx/>
                <a:uFillTx/>
                <a:latin typeface="Times New Roman" charset="0"/>
              </a:rPr>
              <a:t>*</a:t>
            </a:r>
          </a:p>
        </p:txBody>
      </p:sp>
      <p:sp>
        <p:nvSpPr>
          <p:cNvPr id="72" name="Line 20"/>
          <p:cNvSpPr>
            <a:spLocks noChangeShapeType="1"/>
          </p:cNvSpPr>
          <p:nvPr/>
        </p:nvSpPr>
        <p:spPr bwMode="auto">
          <a:xfrm>
            <a:off x="2946400" y="2463871"/>
            <a:ext cx="0" cy="6858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charset="0"/>
            </a:endParaRPr>
          </a:p>
        </p:txBody>
      </p:sp>
      <p:sp>
        <p:nvSpPr>
          <p:cNvPr id="73" name="Line 21"/>
          <p:cNvSpPr>
            <a:spLocks noChangeShapeType="1"/>
          </p:cNvSpPr>
          <p:nvPr/>
        </p:nvSpPr>
        <p:spPr bwMode="auto">
          <a:xfrm>
            <a:off x="4699000" y="3683071"/>
            <a:ext cx="27432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charset="0"/>
            </a:endParaRPr>
          </a:p>
        </p:txBody>
      </p:sp>
      <p:sp>
        <p:nvSpPr>
          <p:cNvPr id="74" name="Line 22"/>
          <p:cNvSpPr>
            <a:spLocks noChangeShapeType="1"/>
          </p:cNvSpPr>
          <p:nvPr/>
        </p:nvSpPr>
        <p:spPr bwMode="auto">
          <a:xfrm>
            <a:off x="4699000" y="3759271"/>
            <a:ext cx="27432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charset="0"/>
            </a:endParaRPr>
          </a:p>
        </p:txBody>
      </p:sp>
    </p:spTree>
    <p:extLst>
      <p:ext uri="{BB962C8B-B14F-4D97-AF65-F5344CB8AC3E}">
        <p14:creationId xmlns:p14="http://schemas.microsoft.com/office/powerpoint/2010/main" val="2059150867"/>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198" name="Picture 6" descr="http://www.informit.com/content/images/chap4_0321193687/elementLinks/04fig01.gi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8600" y="1763424"/>
            <a:ext cx="4762500" cy="3952876"/>
          </a:xfrm>
          <a:prstGeom prst="rect">
            <a:avLst/>
          </a:prstGeom>
          <a:noFill/>
          <a:extLst>
            <a:ext uri="{909E8E84-426E-40DD-AFC4-6F175D3DCCD1}">
              <a14:hiddenFill xmlns:a14="http://schemas.microsoft.com/office/drawing/2010/main">
                <a:solidFill>
                  <a:srgbClr val="FFFFFF"/>
                </a:solidFill>
              </a14:hiddenFill>
            </a:ext>
          </a:extLst>
        </p:spPr>
      </p:pic>
      <p:sp>
        <p:nvSpPr>
          <p:cNvPr id="1027" name="Rectangle 2"/>
          <p:cNvSpPr>
            <a:spLocks noGrp="1" noChangeArrowheads="1"/>
          </p:cNvSpPr>
          <p:nvPr>
            <p:ph type="title"/>
          </p:nvPr>
        </p:nvSpPr>
        <p:spPr>
          <a:xfrm>
            <a:off x="419100" y="59532"/>
            <a:ext cx="8229600" cy="1143000"/>
          </a:xfrm>
        </p:spPr>
        <p:txBody>
          <a:bodyPr/>
          <a:lstStyle/>
          <a:p>
            <a:r>
              <a:rPr lang="en-US" altLang="en-US" smtClean="0"/>
              <a:t>UML Sequence Diagrams</a:t>
            </a:r>
          </a:p>
        </p:txBody>
      </p:sp>
      <p:sp>
        <p:nvSpPr>
          <p:cNvPr id="1028" name="Rectangle 3"/>
          <p:cNvSpPr>
            <a:spLocks noGrp="1" noChangeArrowheads="1"/>
          </p:cNvSpPr>
          <p:nvPr>
            <p:ph type="body" sz="half" idx="2"/>
          </p:nvPr>
        </p:nvSpPr>
        <p:spPr>
          <a:xfrm>
            <a:off x="5067300" y="1326789"/>
            <a:ext cx="3962400" cy="5105400"/>
          </a:xfrm>
        </p:spPr>
        <p:txBody>
          <a:bodyPr>
            <a:normAutofit/>
          </a:bodyPr>
          <a:lstStyle/>
          <a:p>
            <a:pPr>
              <a:buFont typeface="Wingdings" panose="05000000000000000000" pitchFamily="2" charset="2"/>
              <a:buChar char="§"/>
            </a:pPr>
            <a:r>
              <a:rPr lang="en-US" altLang="en-US" sz="2000" dirty="0" smtClean="0"/>
              <a:t>Used during requirements </a:t>
            </a:r>
            <a:r>
              <a:rPr lang="en-US" altLang="en-US" sz="2000" u="sng" dirty="0" smtClean="0"/>
              <a:t>analysis</a:t>
            </a:r>
          </a:p>
          <a:p>
            <a:pPr lvl="1">
              <a:buFont typeface="Wingdings" panose="05000000000000000000" pitchFamily="2" charset="2"/>
              <a:buChar char="§"/>
            </a:pPr>
            <a:r>
              <a:rPr lang="en-US" altLang="en-US" sz="1600" dirty="0" smtClean="0"/>
              <a:t>To refine use case descriptions</a:t>
            </a:r>
          </a:p>
          <a:p>
            <a:pPr lvl="1">
              <a:buFont typeface="Wingdings" panose="05000000000000000000" pitchFamily="2" charset="2"/>
              <a:buChar char="§"/>
            </a:pPr>
            <a:r>
              <a:rPr lang="en-US" altLang="en-US" sz="1600" dirty="0" smtClean="0"/>
              <a:t>To find additional objects (“participating objects”)</a:t>
            </a:r>
          </a:p>
          <a:p>
            <a:pPr>
              <a:buFont typeface="Wingdings" panose="05000000000000000000" pitchFamily="2" charset="2"/>
              <a:buChar char="§"/>
            </a:pPr>
            <a:r>
              <a:rPr lang="en-US" altLang="en-US" sz="2000" dirty="0" smtClean="0"/>
              <a:t>Used during system design </a:t>
            </a:r>
          </a:p>
          <a:p>
            <a:pPr lvl="1">
              <a:buFont typeface="Wingdings" panose="05000000000000000000" pitchFamily="2" charset="2"/>
              <a:buChar char="§"/>
            </a:pPr>
            <a:r>
              <a:rPr lang="en-US" altLang="en-US" sz="1600" dirty="0" smtClean="0"/>
              <a:t>to refine subsystem interfaces</a:t>
            </a:r>
          </a:p>
          <a:p>
            <a:pPr>
              <a:buFont typeface="Wingdings" panose="05000000000000000000" pitchFamily="2" charset="2"/>
              <a:buChar char="§"/>
            </a:pPr>
            <a:r>
              <a:rPr lang="en-US" altLang="en-US" sz="2000" i="1" dirty="0"/>
              <a:t>O</a:t>
            </a:r>
            <a:r>
              <a:rPr lang="en-US" altLang="en-US" sz="2000" b="0" i="1" dirty="0" smtClean="0"/>
              <a:t>bjects</a:t>
            </a:r>
            <a:r>
              <a:rPr lang="en-US" altLang="en-US" sz="2000" dirty="0" smtClean="0"/>
              <a:t> are represented by columns </a:t>
            </a:r>
          </a:p>
          <a:p>
            <a:pPr>
              <a:buFont typeface="Wingdings" panose="05000000000000000000" pitchFamily="2" charset="2"/>
              <a:buChar char="§"/>
            </a:pPr>
            <a:r>
              <a:rPr lang="en-US" altLang="en-US" sz="2000" b="0" i="1" dirty="0" smtClean="0"/>
              <a:t>Messages</a:t>
            </a:r>
            <a:r>
              <a:rPr lang="en-US" altLang="en-US" sz="2000" dirty="0" smtClean="0"/>
              <a:t> are represented by arrows</a:t>
            </a:r>
          </a:p>
          <a:p>
            <a:pPr>
              <a:buFont typeface="Wingdings" panose="05000000000000000000" pitchFamily="2" charset="2"/>
              <a:buChar char="§"/>
            </a:pPr>
            <a:r>
              <a:rPr lang="en-US" altLang="en-US" sz="2000" b="0" i="1" dirty="0" smtClean="0"/>
              <a:t>Activations</a:t>
            </a:r>
            <a:r>
              <a:rPr lang="en-US" altLang="en-US" sz="2000" dirty="0" smtClean="0"/>
              <a:t> of an operation are represented by narrow rectangles</a:t>
            </a:r>
          </a:p>
          <a:p>
            <a:pPr>
              <a:buFont typeface="Wingdings" panose="05000000000000000000" pitchFamily="2" charset="2"/>
              <a:buNone/>
            </a:pPr>
            <a:endParaRPr lang="en-US" altLang="en-US" sz="2000" dirty="0" smtClean="0"/>
          </a:p>
        </p:txBody>
      </p:sp>
      <p:sp>
        <p:nvSpPr>
          <p:cNvPr id="1031" name="TextBox 6"/>
          <p:cNvSpPr txBox="1">
            <a:spLocks noChangeArrowheads="1"/>
          </p:cNvSpPr>
          <p:nvPr/>
        </p:nvSpPr>
        <p:spPr bwMode="auto">
          <a:xfrm>
            <a:off x="152400" y="5715000"/>
            <a:ext cx="8763000" cy="954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r>
              <a:rPr lang="en-US" altLang="en-US" dirty="0"/>
              <a:t>No significance to the horizontal orderings of the objects</a:t>
            </a:r>
          </a:p>
          <a:p>
            <a:endParaRPr lang="en-US" altLang="en-US" dirty="0"/>
          </a:p>
          <a:p>
            <a:r>
              <a:rPr lang="en-US" altLang="en-US" dirty="0"/>
              <a:t>Return values are optionally indicated using a dashed arrow with a label indicating the return value</a:t>
            </a:r>
          </a:p>
          <a:p>
            <a:r>
              <a:rPr lang="en-US" altLang="en-US" dirty="0"/>
              <a:t>Suggestion: not to indicate the return values when it is obvious what is being returned</a:t>
            </a:r>
          </a:p>
        </p:txBody>
      </p:sp>
      <p:sp>
        <p:nvSpPr>
          <p:cNvPr id="3" name="Rectangle 2"/>
          <p:cNvSpPr/>
          <p:nvPr/>
        </p:nvSpPr>
        <p:spPr>
          <a:xfrm>
            <a:off x="607775" y="1274951"/>
            <a:ext cx="4073423" cy="338554"/>
          </a:xfrm>
          <a:prstGeom prst="rect">
            <a:avLst/>
          </a:prstGeom>
        </p:spPr>
        <p:txBody>
          <a:bodyPr wrap="none">
            <a:spAutoFit/>
          </a:bodyPr>
          <a:lstStyle/>
          <a:p>
            <a:r>
              <a:rPr lang="en-US" sz="1600" dirty="0"/>
              <a:t>A sequence diagram for centralized control</a:t>
            </a:r>
          </a:p>
        </p:txBody>
      </p:sp>
    </p:spTree>
    <p:extLst>
      <p:ext uri="{BB962C8B-B14F-4D97-AF65-F5344CB8AC3E}">
        <p14:creationId xmlns:p14="http://schemas.microsoft.com/office/powerpoint/2010/main" val="669385790"/>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4738" name="Rectangle 2"/>
          <p:cNvSpPr>
            <a:spLocks noGrp="1" noChangeArrowheads="1"/>
          </p:cNvSpPr>
          <p:nvPr>
            <p:ph type="title"/>
          </p:nvPr>
        </p:nvSpPr>
        <p:spPr/>
        <p:txBody>
          <a:bodyPr/>
          <a:lstStyle/>
          <a:p>
            <a:r>
              <a:rPr lang="en-US" altLang="en-US"/>
              <a:t>User interfaces</a:t>
            </a:r>
          </a:p>
        </p:txBody>
      </p:sp>
      <p:sp>
        <p:nvSpPr>
          <p:cNvPr id="244739" name="Rectangle 3"/>
          <p:cNvSpPr>
            <a:spLocks noGrp="1" noChangeArrowheads="1"/>
          </p:cNvSpPr>
          <p:nvPr>
            <p:ph idx="1"/>
          </p:nvPr>
        </p:nvSpPr>
        <p:spPr/>
        <p:txBody>
          <a:bodyPr/>
          <a:lstStyle/>
          <a:p>
            <a:r>
              <a:rPr lang="en-US" altLang="en-US"/>
              <a:t>Generate letters (select a set of customers and a template) and preview them</a:t>
            </a:r>
          </a:p>
          <a:p>
            <a:r>
              <a:rPr lang="en-US" altLang="en-US"/>
              <a:t>Select letters to send and the mailing system to use</a:t>
            </a:r>
          </a:p>
          <a:p>
            <a:r>
              <a:rPr lang="en-US" altLang="en-US"/>
              <a:t>Create new customer and enter info</a:t>
            </a:r>
          </a:p>
          <a:p>
            <a:r>
              <a:rPr lang="en-US" altLang="en-US"/>
              <a:t>Create new template and preview it</a:t>
            </a:r>
          </a:p>
        </p:txBody>
      </p:sp>
      <p:sp>
        <p:nvSpPr>
          <p:cNvPr id="5" name="Slide Number Placeholder 4"/>
          <p:cNvSpPr>
            <a:spLocks noGrp="1"/>
          </p:cNvSpPr>
          <p:nvPr>
            <p:ph type="sldNum" sz="quarter" idx="12"/>
          </p:nvPr>
        </p:nvSpPr>
        <p:spPr/>
        <p:txBody>
          <a:bodyPr/>
          <a:lstStyle/>
          <a:p>
            <a:fld id="{79299B71-5BC4-498E-A63D-CEFF14FC662F}" type="slidenum">
              <a:rPr lang="en-US" altLang="en-US" smtClean="0"/>
              <a:pPr/>
              <a:t>30</a:t>
            </a:fld>
            <a:endParaRPr lang="en-US" altLang="en-US" dirty="0"/>
          </a:p>
        </p:txBody>
      </p:sp>
    </p:spTree>
    <p:extLst>
      <p:ext uri="{BB962C8B-B14F-4D97-AF65-F5344CB8AC3E}">
        <p14:creationId xmlns:p14="http://schemas.microsoft.com/office/powerpoint/2010/main" val="1128938245"/>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62" name="Rectangle 2"/>
          <p:cNvSpPr>
            <a:spLocks noGrp="1" noChangeArrowheads="1"/>
          </p:cNvSpPr>
          <p:nvPr>
            <p:ph type="title"/>
          </p:nvPr>
        </p:nvSpPr>
        <p:spPr/>
        <p:txBody>
          <a:bodyPr/>
          <a:lstStyle/>
          <a:p>
            <a:r>
              <a:rPr lang="en-US" altLang="en-US" dirty="0"/>
              <a:t>Delivery </a:t>
            </a:r>
            <a:r>
              <a:rPr lang="en-US" altLang="en-US" dirty="0" smtClean="0"/>
              <a:t>monitoring</a:t>
            </a:r>
            <a:endParaRPr lang="en-US" altLang="en-US" dirty="0"/>
          </a:p>
        </p:txBody>
      </p:sp>
      <p:sp>
        <p:nvSpPr>
          <p:cNvPr id="245763" name="Rectangle 3"/>
          <p:cNvSpPr>
            <a:spLocks noGrp="1" noChangeArrowheads="1"/>
          </p:cNvSpPr>
          <p:nvPr>
            <p:ph idx="1"/>
          </p:nvPr>
        </p:nvSpPr>
        <p:spPr/>
        <p:txBody>
          <a:bodyPr/>
          <a:lstStyle/>
          <a:p>
            <a:r>
              <a:rPr lang="en-US" altLang="en-US" dirty="0"/>
              <a:t>A user reviews the letters to see which have been sent and whether any of them have “failed delivery”.  If so, the user can choose to resend them either by the same Mailing System or by a different one.  Also, to support this story, the Mailing System must be able to tell The Viking which sent letters “failed delivery”.</a:t>
            </a:r>
          </a:p>
        </p:txBody>
      </p:sp>
      <p:sp>
        <p:nvSpPr>
          <p:cNvPr id="5" name="Slide Number Placeholder 4"/>
          <p:cNvSpPr>
            <a:spLocks noGrp="1"/>
          </p:cNvSpPr>
          <p:nvPr>
            <p:ph type="sldNum" sz="quarter" idx="12"/>
          </p:nvPr>
        </p:nvSpPr>
        <p:spPr/>
        <p:txBody>
          <a:bodyPr/>
          <a:lstStyle/>
          <a:p>
            <a:fld id="{C4B9A08E-98D5-46FE-87F1-714B4CDD2B47}" type="slidenum">
              <a:rPr lang="en-US" altLang="en-US" smtClean="0"/>
              <a:pPr/>
              <a:t>31</a:t>
            </a:fld>
            <a:endParaRPr lang="en-US" altLang="en-US" dirty="0"/>
          </a:p>
        </p:txBody>
      </p:sp>
    </p:spTree>
    <p:extLst>
      <p:ext uri="{BB962C8B-B14F-4D97-AF65-F5344CB8AC3E}">
        <p14:creationId xmlns:p14="http://schemas.microsoft.com/office/powerpoint/2010/main" val="391402192"/>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6786" name="Rectangle 2"/>
          <p:cNvSpPr>
            <a:spLocks noGrp="1" noChangeArrowheads="1"/>
          </p:cNvSpPr>
          <p:nvPr>
            <p:ph type="title"/>
          </p:nvPr>
        </p:nvSpPr>
        <p:spPr/>
        <p:txBody>
          <a:bodyPr/>
          <a:lstStyle/>
          <a:p>
            <a:r>
              <a:rPr lang="en-US" altLang="en-US"/>
              <a:t>UML for mailing (1)</a:t>
            </a:r>
          </a:p>
        </p:txBody>
      </p:sp>
      <p:sp>
        <p:nvSpPr>
          <p:cNvPr id="23" name="Slide Number Placeholder 22"/>
          <p:cNvSpPr>
            <a:spLocks noGrp="1"/>
          </p:cNvSpPr>
          <p:nvPr>
            <p:ph type="sldNum" sz="quarter" idx="12"/>
          </p:nvPr>
        </p:nvSpPr>
        <p:spPr/>
        <p:txBody>
          <a:bodyPr/>
          <a:lstStyle/>
          <a:p>
            <a:fld id="{26E3F542-D1BF-4D0B-B833-778751C1C41A}" type="slidenum">
              <a:rPr lang="en-US" altLang="en-US" smtClean="0"/>
              <a:pPr/>
              <a:t>32</a:t>
            </a:fld>
            <a:endParaRPr lang="en-US" altLang="en-US" dirty="0"/>
          </a:p>
        </p:txBody>
      </p:sp>
      <p:sp>
        <p:nvSpPr>
          <p:cNvPr id="44" name="Text Box 3"/>
          <p:cNvSpPr txBox="1">
            <a:spLocks noChangeArrowheads="1"/>
          </p:cNvSpPr>
          <p:nvPr/>
        </p:nvSpPr>
        <p:spPr bwMode="auto">
          <a:xfrm>
            <a:off x="2590800" y="3886200"/>
            <a:ext cx="920750" cy="466725"/>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en-US" sz="2400" b="0" i="0" u="none" strike="noStrike" kern="0" cap="none" spc="0" normalizeH="0" baseline="0" noProof="0" smtClean="0">
                <a:ln>
                  <a:noFill/>
                </a:ln>
                <a:solidFill>
                  <a:srgbClr val="000000"/>
                </a:solidFill>
                <a:effectLst/>
                <a:uLnTx/>
                <a:uFillTx/>
                <a:latin typeface="Times New Roman" charset="0"/>
              </a:rPr>
              <a:t>Letter</a:t>
            </a:r>
          </a:p>
        </p:txBody>
      </p:sp>
      <p:sp>
        <p:nvSpPr>
          <p:cNvPr id="45" name="Text Box 4"/>
          <p:cNvSpPr txBox="1">
            <a:spLocks noChangeArrowheads="1"/>
          </p:cNvSpPr>
          <p:nvPr/>
        </p:nvSpPr>
        <p:spPr bwMode="auto">
          <a:xfrm>
            <a:off x="3962400" y="3962400"/>
            <a:ext cx="1836738" cy="83185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altLang="en-US" sz="2400" b="0" i="0" u="none" strike="noStrike" kern="0" cap="none" spc="0" normalizeH="0" baseline="0" noProof="0" smtClean="0">
                <a:ln>
                  <a:noFill/>
                </a:ln>
                <a:solidFill>
                  <a:srgbClr val="000000"/>
                </a:solidFill>
                <a:effectLst/>
                <a:uLnTx/>
                <a:uFillTx/>
                <a:latin typeface="Times New Roman" charset="0"/>
              </a:rPr>
              <a:t>PostalSystem</a:t>
            </a:r>
          </a:p>
          <a:p>
            <a:pPr marL="0" marR="0" lvl="0" indent="0" defTabSz="914400" eaLnBrk="0" fontAlgn="base" latinLnBrk="0" hangingPunct="0">
              <a:lnSpc>
                <a:spcPct val="100000"/>
              </a:lnSpc>
              <a:spcBef>
                <a:spcPct val="0"/>
              </a:spcBef>
              <a:spcAft>
                <a:spcPct val="0"/>
              </a:spcAft>
              <a:buClrTx/>
              <a:buSzTx/>
              <a:buFontTx/>
              <a:buNone/>
              <a:tabLst/>
              <a:defRPr/>
            </a:pPr>
            <a:r>
              <a:rPr kumimoji="0" lang="en-US" altLang="en-US" sz="2400" b="0" i="0" u="none" strike="noStrike" kern="0" cap="none" spc="0" normalizeH="0" baseline="0" noProof="0" smtClean="0">
                <a:ln>
                  <a:noFill/>
                </a:ln>
                <a:solidFill>
                  <a:srgbClr val="000000"/>
                </a:solidFill>
                <a:effectLst/>
                <a:uLnTx/>
                <a:uFillTx/>
                <a:latin typeface="Times New Roman" charset="0"/>
              </a:rPr>
              <a:t>mail()</a:t>
            </a:r>
          </a:p>
        </p:txBody>
      </p:sp>
      <p:sp>
        <p:nvSpPr>
          <p:cNvPr id="46" name="Line 5"/>
          <p:cNvSpPr>
            <a:spLocks noChangeShapeType="1"/>
          </p:cNvSpPr>
          <p:nvPr/>
        </p:nvSpPr>
        <p:spPr bwMode="auto">
          <a:xfrm>
            <a:off x="2971800" y="3048000"/>
            <a:ext cx="0" cy="8382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smtClean="0">
              <a:ln>
                <a:noFill/>
              </a:ln>
              <a:solidFill>
                <a:srgbClr val="000000"/>
              </a:solidFill>
              <a:effectLst/>
              <a:uLnTx/>
              <a:uFillTx/>
              <a:latin typeface="Times New Roman" charset="0"/>
            </a:endParaRPr>
          </a:p>
        </p:txBody>
      </p:sp>
      <p:sp>
        <p:nvSpPr>
          <p:cNvPr id="47" name="Line 6"/>
          <p:cNvSpPr>
            <a:spLocks noChangeShapeType="1"/>
          </p:cNvSpPr>
          <p:nvPr/>
        </p:nvSpPr>
        <p:spPr bwMode="auto">
          <a:xfrm>
            <a:off x="3429000" y="2743200"/>
            <a:ext cx="9906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smtClean="0">
              <a:ln>
                <a:noFill/>
              </a:ln>
              <a:solidFill>
                <a:srgbClr val="000000"/>
              </a:solidFill>
              <a:effectLst/>
              <a:uLnTx/>
              <a:uFillTx/>
              <a:latin typeface="Times New Roman" charset="0"/>
            </a:endParaRPr>
          </a:p>
        </p:txBody>
      </p:sp>
      <p:sp>
        <p:nvSpPr>
          <p:cNvPr id="48" name="Text Box 7"/>
          <p:cNvSpPr txBox="1">
            <a:spLocks noChangeArrowheads="1"/>
          </p:cNvSpPr>
          <p:nvPr/>
        </p:nvSpPr>
        <p:spPr bwMode="auto">
          <a:xfrm>
            <a:off x="3962400" y="2438400"/>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fontAlgn="base" hangingPunct="0">
              <a:spcBef>
                <a:spcPct val="0"/>
              </a:spcBef>
              <a:spcAft>
                <a:spcPct val="0"/>
              </a:spcAft>
            </a:pPr>
            <a:r>
              <a:rPr lang="en-US" altLang="en-US" sz="2400" smtClean="0">
                <a:solidFill>
                  <a:srgbClr val="000000"/>
                </a:solidFill>
                <a:latin typeface="Times New Roman" charset="0"/>
              </a:rPr>
              <a:t>*</a:t>
            </a:r>
          </a:p>
        </p:txBody>
      </p:sp>
      <p:sp>
        <p:nvSpPr>
          <p:cNvPr id="49" name="Text Box 8"/>
          <p:cNvSpPr txBox="1">
            <a:spLocks noChangeArrowheads="1"/>
          </p:cNvSpPr>
          <p:nvPr/>
        </p:nvSpPr>
        <p:spPr bwMode="auto">
          <a:xfrm>
            <a:off x="2895600" y="3505200"/>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fontAlgn="base" hangingPunct="0">
              <a:spcBef>
                <a:spcPct val="0"/>
              </a:spcBef>
              <a:spcAft>
                <a:spcPct val="0"/>
              </a:spcAft>
            </a:pPr>
            <a:r>
              <a:rPr lang="en-US" altLang="en-US" sz="2400" smtClean="0">
                <a:solidFill>
                  <a:srgbClr val="000000"/>
                </a:solidFill>
                <a:latin typeface="Times New Roman" charset="0"/>
              </a:rPr>
              <a:t>*</a:t>
            </a:r>
          </a:p>
        </p:txBody>
      </p:sp>
      <p:sp>
        <p:nvSpPr>
          <p:cNvPr id="50" name="Text Box 9"/>
          <p:cNvSpPr txBox="1">
            <a:spLocks noChangeArrowheads="1"/>
          </p:cNvSpPr>
          <p:nvPr/>
        </p:nvSpPr>
        <p:spPr bwMode="auto">
          <a:xfrm>
            <a:off x="2378075" y="2555875"/>
            <a:ext cx="1039813" cy="466725"/>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en-US" sz="2400" b="0" i="0" u="none" strike="noStrike" kern="0" cap="none" spc="0" normalizeH="0" baseline="0" noProof="0" smtClean="0">
                <a:ln>
                  <a:noFill/>
                </a:ln>
                <a:solidFill>
                  <a:srgbClr val="000000"/>
                </a:solidFill>
                <a:effectLst/>
                <a:uLnTx/>
                <a:uFillTx/>
                <a:latin typeface="Times New Roman" charset="0"/>
              </a:rPr>
              <a:t>Viking</a:t>
            </a:r>
          </a:p>
        </p:txBody>
      </p:sp>
      <p:sp>
        <p:nvSpPr>
          <p:cNvPr id="51" name="Text Box 10"/>
          <p:cNvSpPr txBox="1">
            <a:spLocks noChangeArrowheads="1"/>
          </p:cNvSpPr>
          <p:nvPr/>
        </p:nvSpPr>
        <p:spPr bwMode="auto">
          <a:xfrm>
            <a:off x="4419600" y="2514600"/>
            <a:ext cx="2055813" cy="83185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altLang="en-US" sz="2400" b="0" i="0" u="none" strike="noStrike" kern="0" cap="none" spc="0" normalizeH="0" baseline="0" noProof="0" smtClean="0">
                <a:ln>
                  <a:noFill/>
                </a:ln>
                <a:solidFill>
                  <a:srgbClr val="000000"/>
                </a:solidFill>
                <a:effectLst/>
                <a:uLnTx/>
                <a:uFillTx/>
                <a:latin typeface="Times New Roman" charset="0"/>
              </a:rPr>
              <a:t>MailingSystem</a:t>
            </a:r>
          </a:p>
          <a:p>
            <a:pPr marL="0" marR="0" lvl="0" indent="0" defTabSz="914400" eaLnBrk="0" fontAlgn="base" latinLnBrk="0" hangingPunct="0">
              <a:lnSpc>
                <a:spcPct val="100000"/>
              </a:lnSpc>
              <a:spcBef>
                <a:spcPct val="0"/>
              </a:spcBef>
              <a:spcAft>
                <a:spcPct val="0"/>
              </a:spcAft>
              <a:buClrTx/>
              <a:buSzTx/>
              <a:buFontTx/>
              <a:buNone/>
              <a:tabLst/>
              <a:defRPr/>
            </a:pPr>
            <a:r>
              <a:rPr kumimoji="0" lang="en-US" altLang="en-US" sz="2400" b="0" i="0" u="none" strike="noStrike" kern="0" cap="none" spc="0" normalizeH="0" baseline="0" noProof="0" smtClean="0">
                <a:ln>
                  <a:noFill/>
                </a:ln>
                <a:solidFill>
                  <a:srgbClr val="000000"/>
                </a:solidFill>
                <a:effectLst/>
                <a:uLnTx/>
                <a:uFillTx/>
                <a:latin typeface="Times New Roman" charset="0"/>
              </a:rPr>
              <a:t>mail()</a:t>
            </a:r>
          </a:p>
        </p:txBody>
      </p:sp>
      <p:sp>
        <p:nvSpPr>
          <p:cNvPr id="52" name="Text Box 11"/>
          <p:cNvSpPr txBox="1">
            <a:spLocks noChangeArrowheads="1"/>
          </p:cNvSpPr>
          <p:nvPr/>
        </p:nvSpPr>
        <p:spPr bwMode="auto">
          <a:xfrm>
            <a:off x="5943600" y="3962400"/>
            <a:ext cx="990600" cy="83185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altLang="en-US" sz="2400" b="0" i="0" u="none" strike="noStrike" kern="0" cap="none" spc="0" normalizeH="0" baseline="0" noProof="0" smtClean="0">
                <a:ln>
                  <a:noFill/>
                </a:ln>
                <a:solidFill>
                  <a:srgbClr val="000000"/>
                </a:solidFill>
                <a:effectLst/>
                <a:uLnTx/>
                <a:uFillTx/>
                <a:latin typeface="Times New Roman" charset="0"/>
              </a:rPr>
              <a:t>SMTP</a:t>
            </a:r>
          </a:p>
          <a:p>
            <a:pPr marL="0" marR="0" lvl="0" indent="0" defTabSz="914400" eaLnBrk="0" fontAlgn="base" latinLnBrk="0" hangingPunct="0">
              <a:lnSpc>
                <a:spcPct val="100000"/>
              </a:lnSpc>
              <a:spcBef>
                <a:spcPct val="0"/>
              </a:spcBef>
              <a:spcAft>
                <a:spcPct val="0"/>
              </a:spcAft>
              <a:buClrTx/>
              <a:buSzTx/>
              <a:buFontTx/>
              <a:buNone/>
              <a:tabLst/>
              <a:defRPr/>
            </a:pPr>
            <a:r>
              <a:rPr kumimoji="0" lang="en-US" altLang="en-US" sz="2400" b="0" i="0" u="none" strike="noStrike" kern="0" cap="none" spc="0" normalizeH="0" baseline="0" noProof="0" smtClean="0">
                <a:ln>
                  <a:noFill/>
                </a:ln>
                <a:solidFill>
                  <a:srgbClr val="000000"/>
                </a:solidFill>
                <a:effectLst/>
                <a:uLnTx/>
                <a:uFillTx/>
                <a:latin typeface="Times New Roman" charset="0"/>
              </a:rPr>
              <a:t>mail()</a:t>
            </a:r>
          </a:p>
        </p:txBody>
      </p:sp>
      <p:sp>
        <p:nvSpPr>
          <p:cNvPr id="53" name="AutoShape 12"/>
          <p:cNvSpPr>
            <a:spLocks noChangeArrowheads="1"/>
          </p:cNvSpPr>
          <p:nvPr/>
        </p:nvSpPr>
        <p:spPr bwMode="auto">
          <a:xfrm>
            <a:off x="6019800" y="3352800"/>
            <a:ext cx="304800" cy="228600"/>
          </a:xfrm>
          <a:prstGeom prst="triangle">
            <a:avLst>
              <a:gd name="adj" fmla="val 54167"/>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smtClean="0">
              <a:ln>
                <a:noFill/>
              </a:ln>
              <a:solidFill>
                <a:srgbClr val="000000"/>
              </a:solidFill>
              <a:effectLst/>
              <a:uLnTx/>
              <a:uFillTx/>
              <a:latin typeface="Times New Roman" charset="0"/>
            </a:endParaRPr>
          </a:p>
        </p:txBody>
      </p:sp>
      <p:sp>
        <p:nvSpPr>
          <p:cNvPr id="54" name="AutoShape 13"/>
          <p:cNvSpPr>
            <a:spLocks noChangeArrowheads="1"/>
          </p:cNvSpPr>
          <p:nvPr/>
        </p:nvSpPr>
        <p:spPr bwMode="auto">
          <a:xfrm>
            <a:off x="4572000" y="3352800"/>
            <a:ext cx="304800" cy="228600"/>
          </a:xfrm>
          <a:prstGeom prst="triangle">
            <a:avLst>
              <a:gd name="adj" fmla="val 54167"/>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smtClean="0">
              <a:ln>
                <a:noFill/>
              </a:ln>
              <a:solidFill>
                <a:srgbClr val="000000"/>
              </a:solidFill>
              <a:effectLst/>
              <a:uLnTx/>
              <a:uFillTx/>
              <a:latin typeface="Times New Roman" charset="0"/>
            </a:endParaRPr>
          </a:p>
        </p:txBody>
      </p:sp>
      <p:sp>
        <p:nvSpPr>
          <p:cNvPr id="55" name="Line 14"/>
          <p:cNvSpPr>
            <a:spLocks noChangeShapeType="1"/>
          </p:cNvSpPr>
          <p:nvPr/>
        </p:nvSpPr>
        <p:spPr bwMode="auto">
          <a:xfrm>
            <a:off x="4724400" y="3581400"/>
            <a:ext cx="0" cy="3810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smtClean="0">
              <a:ln>
                <a:noFill/>
              </a:ln>
              <a:solidFill>
                <a:srgbClr val="000000"/>
              </a:solidFill>
              <a:effectLst/>
              <a:uLnTx/>
              <a:uFillTx/>
              <a:latin typeface="Times New Roman" charset="0"/>
            </a:endParaRPr>
          </a:p>
        </p:txBody>
      </p:sp>
      <p:sp>
        <p:nvSpPr>
          <p:cNvPr id="56" name="Line 15"/>
          <p:cNvSpPr>
            <a:spLocks noChangeShapeType="1"/>
          </p:cNvSpPr>
          <p:nvPr/>
        </p:nvSpPr>
        <p:spPr bwMode="auto">
          <a:xfrm>
            <a:off x="6172200" y="3581400"/>
            <a:ext cx="0" cy="3810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smtClean="0">
              <a:ln>
                <a:noFill/>
              </a:ln>
              <a:solidFill>
                <a:srgbClr val="000000"/>
              </a:solidFill>
              <a:effectLst/>
              <a:uLnTx/>
              <a:uFillTx/>
              <a:latin typeface="Times New Roman" charset="0"/>
            </a:endParaRPr>
          </a:p>
        </p:txBody>
      </p:sp>
      <p:sp>
        <p:nvSpPr>
          <p:cNvPr id="57" name="Line 16"/>
          <p:cNvSpPr>
            <a:spLocks noChangeShapeType="1"/>
          </p:cNvSpPr>
          <p:nvPr/>
        </p:nvSpPr>
        <p:spPr bwMode="auto">
          <a:xfrm>
            <a:off x="3962400" y="4343400"/>
            <a:ext cx="18288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smtClean="0">
              <a:ln>
                <a:noFill/>
              </a:ln>
              <a:solidFill>
                <a:srgbClr val="000000"/>
              </a:solidFill>
              <a:effectLst/>
              <a:uLnTx/>
              <a:uFillTx/>
              <a:latin typeface="Times New Roman" charset="0"/>
            </a:endParaRPr>
          </a:p>
        </p:txBody>
      </p:sp>
      <p:sp>
        <p:nvSpPr>
          <p:cNvPr id="58" name="Line 17"/>
          <p:cNvSpPr>
            <a:spLocks noChangeShapeType="1"/>
          </p:cNvSpPr>
          <p:nvPr/>
        </p:nvSpPr>
        <p:spPr bwMode="auto">
          <a:xfrm>
            <a:off x="3962400" y="4419600"/>
            <a:ext cx="18288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smtClean="0">
              <a:ln>
                <a:noFill/>
              </a:ln>
              <a:solidFill>
                <a:srgbClr val="000000"/>
              </a:solidFill>
              <a:effectLst/>
              <a:uLnTx/>
              <a:uFillTx/>
              <a:latin typeface="Times New Roman" charset="0"/>
            </a:endParaRPr>
          </a:p>
        </p:txBody>
      </p:sp>
      <p:sp>
        <p:nvSpPr>
          <p:cNvPr id="59" name="Line 18"/>
          <p:cNvSpPr>
            <a:spLocks noChangeShapeType="1"/>
          </p:cNvSpPr>
          <p:nvPr/>
        </p:nvSpPr>
        <p:spPr bwMode="auto">
          <a:xfrm>
            <a:off x="5943600" y="4343400"/>
            <a:ext cx="9906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smtClean="0">
              <a:ln>
                <a:noFill/>
              </a:ln>
              <a:solidFill>
                <a:srgbClr val="000000"/>
              </a:solidFill>
              <a:effectLst/>
              <a:uLnTx/>
              <a:uFillTx/>
              <a:latin typeface="Times New Roman" charset="0"/>
            </a:endParaRPr>
          </a:p>
        </p:txBody>
      </p:sp>
      <p:sp>
        <p:nvSpPr>
          <p:cNvPr id="60" name="Line 19"/>
          <p:cNvSpPr>
            <a:spLocks noChangeShapeType="1"/>
          </p:cNvSpPr>
          <p:nvPr/>
        </p:nvSpPr>
        <p:spPr bwMode="auto">
          <a:xfrm>
            <a:off x="5943600" y="4419600"/>
            <a:ext cx="9906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smtClean="0">
              <a:ln>
                <a:noFill/>
              </a:ln>
              <a:solidFill>
                <a:srgbClr val="000000"/>
              </a:solidFill>
              <a:effectLst/>
              <a:uLnTx/>
              <a:uFillTx/>
              <a:latin typeface="Times New Roman" charset="0"/>
            </a:endParaRPr>
          </a:p>
        </p:txBody>
      </p:sp>
      <p:sp>
        <p:nvSpPr>
          <p:cNvPr id="61" name="Line 20"/>
          <p:cNvSpPr>
            <a:spLocks noChangeShapeType="1"/>
          </p:cNvSpPr>
          <p:nvPr/>
        </p:nvSpPr>
        <p:spPr bwMode="auto">
          <a:xfrm>
            <a:off x="4419600" y="2895600"/>
            <a:ext cx="20574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smtClean="0">
              <a:ln>
                <a:noFill/>
              </a:ln>
              <a:solidFill>
                <a:srgbClr val="000000"/>
              </a:solidFill>
              <a:effectLst/>
              <a:uLnTx/>
              <a:uFillTx/>
              <a:latin typeface="Times New Roman" charset="0"/>
            </a:endParaRPr>
          </a:p>
        </p:txBody>
      </p:sp>
      <p:sp>
        <p:nvSpPr>
          <p:cNvPr id="62" name="Line 21"/>
          <p:cNvSpPr>
            <a:spLocks noChangeShapeType="1"/>
          </p:cNvSpPr>
          <p:nvPr/>
        </p:nvSpPr>
        <p:spPr bwMode="auto">
          <a:xfrm>
            <a:off x="4419600" y="2971800"/>
            <a:ext cx="20574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smtClean="0">
              <a:ln>
                <a:noFill/>
              </a:ln>
              <a:solidFill>
                <a:srgbClr val="000000"/>
              </a:solidFill>
              <a:effectLst/>
              <a:uLnTx/>
              <a:uFillTx/>
              <a:latin typeface="Times New Roman" charset="0"/>
            </a:endParaRPr>
          </a:p>
        </p:txBody>
      </p:sp>
    </p:spTree>
    <p:extLst>
      <p:ext uri="{BB962C8B-B14F-4D97-AF65-F5344CB8AC3E}">
        <p14:creationId xmlns:p14="http://schemas.microsoft.com/office/powerpoint/2010/main" val="2310210874"/>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7810" name="Rectangle 2"/>
          <p:cNvSpPr>
            <a:spLocks noGrp="1" noChangeArrowheads="1"/>
          </p:cNvSpPr>
          <p:nvPr>
            <p:ph type="title"/>
          </p:nvPr>
        </p:nvSpPr>
        <p:spPr/>
        <p:txBody>
          <a:bodyPr/>
          <a:lstStyle/>
          <a:p>
            <a:r>
              <a:rPr lang="en-US" altLang="en-US"/>
              <a:t>UML for mailing (2)</a:t>
            </a:r>
          </a:p>
        </p:txBody>
      </p:sp>
      <p:sp>
        <p:nvSpPr>
          <p:cNvPr id="24" name="Slide Number Placeholder 23"/>
          <p:cNvSpPr>
            <a:spLocks noGrp="1"/>
          </p:cNvSpPr>
          <p:nvPr>
            <p:ph type="sldNum" sz="quarter" idx="12"/>
          </p:nvPr>
        </p:nvSpPr>
        <p:spPr/>
        <p:txBody>
          <a:bodyPr/>
          <a:lstStyle/>
          <a:p>
            <a:fld id="{26302B7C-0DF9-423C-B8E6-4CAFA0ABA129}" type="slidenum">
              <a:rPr lang="en-US" altLang="en-US" smtClean="0"/>
              <a:pPr/>
              <a:t>33</a:t>
            </a:fld>
            <a:endParaRPr lang="en-US" altLang="en-US" dirty="0"/>
          </a:p>
        </p:txBody>
      </p:sp>
      <p:sp>
        <p:nvSpPr>
          <p:cNvPr id="46" name="Text Box 3"/>
          <p:cNvSpPr txBox="1">
            <a:spLocks noChangeArrowheads="1"/>
          </p:cNvSpPr>
          <p:nvPr/>
        </p:nvSpPr>
        <p:spPr bwMode="auto">
          <a:xfrm>
            <a:off x="2590800" y="3886200"/>
            <a:ext cx="920750" cy="83185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altLang="en-US" sz="2400" b="0" i="0" u="none" strike="noStrike" kern="0" cap="none" spc="0" normalizeH="0" baseline="0" noProof="0" smtClean="0">
                <a:ln>
                  <a:noFill/>
                </a:ln>
                <a:solidFill>
                  <a:srgbClr val="000000"/>
                </a:solidFill>
                <a:effectLst/>
                <a:uLnTx/>
                <a:uFillTx/>
                <a:latin typeface="Times New Roman" charset="0"/>
              </a:rPr>
              <a:t>Letter</a:t>
            </a:r>
          </a:p>
          <a:p>
            <a:pPr marL="0" marR="0" lvl="0" indent="0" defTabSz="914400" eaLnBrk="0" fontAlgn="base" latinLnBrk="0" hangingPunct="0">
              <a:lnSpc>
                <a:spcPct val="100000"/>
              </a:lnSpc>
              <a:spcBef>
                <a:spcPct val="0"/>
              </a:spcBef>
              <a:spcAft>
                <a:spcPct val="0"/>
              </a:spcAft>
              <a:buClrTx/>
              <a:buSzTx/>
              <a:buFontTx/>
              <a:buNone/>
              <a:tabLst/>
              <a:defRPr/>
            </a:pPr>
            <a:r>
              <a:rPr kumimoji="0" lang="en-US" altLang="en-US" sz="2400" b="0" i="0" u="none" strike="noStrike" kern="0" cap="none" spc="0" normalizeH="0" baseline="0" noProof="0" smtClean="0">
                <a:ln>
                  <a:noFill/>
                </a:ln>
                <a:solidFill>
                  <a:srgbClr val="000000"/>
                </a:solidFill>
                <a:effectLst/>
                <a:uLnTx/>
                <a:uFillTx/>
                <a:latin typeface="Times New Roman" charset="0"/>
              </a:rPr>
              <a:t>status</a:t>
            </a:r>
          </a:p>
        </p:txBody>
      </p:sp>
      <p:sp>
        <p:nvSpPr>
          <p:cNvPr id="47" name="Text Box 4"/>
          <p:cNvSpPr txBox="1">
            <a:spLocks noChangeArrowheads="1"/>
          </p:cNvSpPr>
          <p:nvPr/>
        </p:nvSpPr>
        <p:spPr bwMode="auto">
          <a:xfrm>
            <a:off x="3962400" y="3962400"/>
            <a:ext cx="1836738" cy="83185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altLang="en-US" sz="2400" b="0" i="0" u="none" strike="noStrike" kern="0" cap="none" spc="0" normalizeH="0" baseline="0" noProof="0" smtClean="0">
                <a:ln>
                  <a:noFill/>
                </a:ln>
                <a:solidFill>
                  <a:srgbClr val="000000"/>
                </a:solidFill>
                <a:effectLst/>
                <a:uLnTx/>
                <a:uFillTx/>
                <a:latin typeface="Times New Roman" charset="0"/>
              </a:rPr>
              <a:t>PostalSystem</a:t>
            </a:r>
          </a:p>
          <a:p>
            <a:pPr marL="0" marR="0" lvl="0" indent="0" defTabSz="914400" eaLnBrk="0" fontAlgn="base" latinLnBrk="0" hangingPunct="0">
              <a:lnSpc>
                <a:spcPct val="100000"/>
              </a:lnSpc>
              <a:spcBef>
                <a:spcPct val="0"/>
              </a:spcBef>
              <a:spcAft>
                <a:spcPct val="0"/>
              </a:spcAft>
              <a:buClrTx/>
              <a:buSzTx/>
              <a:buFontTx/>
              <a:buNone/>
              <a:tabLst/>
              <a:defRPr/>
            </a:pPr>
            <a:r>
              <a:rPr kumimoji="0" lang="en-US" altLang="en-US" sz="2400" b="0" i="0" u="none" strike="noStrike" kern="0" cap="none" spc="0" normalizeH="0" baseline="0" noProof="0" smtClean="0">
                <a:ln>
                  <a:noFill/>
                </a:ln>
                <a:solidFill>
                  <a:srgbClr val="000000"/>
                </a:solidFill>
                <a:effectLst/>
                <a:uLnTx/>
                <a:uFillTx/>
                <a:latin typeface="Times New Roman" charset="0"/>
              </a:rPr>
              <a:t>mail()</a:t>
            </a:r>
          </a:p>
        </p:txBody>
      </p:sp>
      <p:sp>
        <p:nvSpPr>
          <p:cNvPr id="48" name="Line 5"/>
          <p:cNvSpPr>
            <a:spLocks noChangeShapeType="1"/>
          </p:cNvSpPr>
          <p:nvPr/>
        </p:nvSpPr>
        <p:spPr bwMode="auto">
          <a:xfrm>
            <a:off x="2971800" y="3048000"/>
            <a:ext cx="0" cy="8382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smtClean="0">
              <a:ln>
                <a:noFill/>
              </a:ln>
              <a:solidFill>
                <a:srgbClr val="000000"/>
              </a:solidFill>
              <a:effectLst/>
              <a:uLnTx/>
              <a:uFillTx/>
              <a:latin typeface="Times New Roman" charset="0"/>
            </a:endParaRPr>
          </a:p>
        </p:txBody>
      </p:sp>
      <p:sp>
        <p:nvSpPr>
          <p:cNvPr id="49" name="Line 6"/>
          <p:cNvSpPr>
            <a:spLocks noChangeShapeType="1"/>
          </p:cNvSpPr>
          <p:nvPr/>
        </p:nvSpPr>
        <p:spPr bwMode="auto">
          <a:xfrm>
            <a:off x="3429000" y="2743200"/>
            <a:ext cx="9906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smtClean="0">
              <a:ln>
                <a:noFill/>
              </a:ln>
              <a:solidFill>
                <a:srgbClr val="000000"/>
              </a:solidFill>
              <a:effectLst/>
              <a:uLnTx/>
              <a:uFillTx/>
              <a:latin typeface="Times New Roman" charset="0"/>
            </a:endParaRPr>
          </a:p>
        </p:txBody>
      </p:sp>
      <p:sp>
        <p:nvSpPr>
          <p:cNvPr id="50" name="Text Box 7"/>
          <p:cNvSpPr txBox="1">
            <a:spLocks noChangeArrowheads="1"/>
          </p:cNvSpPr>
          <p:nvPr/>
        </p:nvSpPr>
        <p:spPr bwMode="auto">
          <a:xfrm>
            <a:off x="3962400" y="2438400"/>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fontAlgn="base" hangingPunct="0">
              <a:spcBef>
                <a:spcPct val="0"/>
              </a:spcBef>
              <a:spcAft>
                <a:spcPct val="0"/>
              </a:spcAft>
            </a:pPr>
            <a:r>
              <a:rPr lang="en-US" altLang="en-US" sz="2400" smtClean="0">
                <a:solidFill>
                  <a:srgbClr val="000000"/>
                </a:solidFill>
                <a:latin typeface="Times New Roman" charset="0"/>
              </a:rPr>
              <a:t>*</a:t>
            </a:r>
          </a:p>
        </p:txBody>
      </p:sp>
      <p:sp>
        <p:nvSpPr>
          <p:cNvPr id="51" name="Text Box 8"/>
          <p:cNvSpPr txBox="1">
            <a:spLocks noChangeArrowheads="1"/>
          </p:cNvSpPr>
          <p:nvPr/>
        </p:nvSpPr>
        <p:spPr bwMode="auto">
          <a:xfrm>
            <a:off x="2895600" y="3505200"/>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fontAlgn="base" hangingPunct="0">
              <a:spcBef>
                <a:spcPct val="0"/>
              </a:spcBef>
              <a:spcAft>
                <a:spcPct val="0"/>
              </a:spcAft>
            </a:pPr>
            <a:r>
              <a:rPr lang="en-US" altLang="en-US" sz="2400" smtClean="0">
                <a:solidFill>
                  <a:srgbClr val="000000"/>
                </a:solidFill>
                <a:latin typeface="Times New Roman" charset="0"/>
              </a:rPr>
              <a:t>*</a:t>
            </a:r>
          </a:p>
        </p:txBody>
      </p:sp>
      <p:sp>
        <p:nvSpPr>
          <p:cNvPr id="52" name="Text Box 9"/>
          <p:cNvSpPr txBox="1">
            <a:spLocks noChangeArrowheads="1"/>
          </p:cNvSpPr>
          <p:nvPr/>
        </p:nvSpPr>
        <p:spPr bwMode="auto">
          <a:xfrm>
            <a:off x="2378075" y="2555875"/>
            <a:ext cx="1039813" cy="466725"/>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en-US" sz="2400" b="0" i="0" u="none" strike="noStrike" kern="0" cap="none" spc="0" normalizeH="0" baseline="0" noProof="0" smtClean="0">
                <a:ln>
                  <a:noFill/>
                </a:ln>
                <a:solidFill>
                  <a:srgbClr val="000000"/>
                </a:solidFill>
                <a:effectLst/>
                <a:uLnTx/>
                <a:uFillTx/>
                <a:latin typeface="Times New Roman" charset="0"/>
              </a:rPr>
              <a:t>Viking</a:t>
            </a:r>
          </a:p>
        </p:txBody>
      </p:sp>
      <p:sp>
        <p:nvSpPr>
          <p:cNvPr id="53" name="Text Box 10"/>
          <p:cNvSpPr txBox="1">
            <a:spLocks noChangeArrowheads="1"/>
          </p:cNvSpPr>
          <p:nvPr/>
        </p:nvSpPr>
        <p:spPr bwMode="auto">
          <a:xfrm>
            <a:off x="4419600" y="2514600"/>
            <a:ext cx="2055813" cy="83185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altLang="en-US" sz="2400" b="0" i="0" u="none" strike="noStrike" kern="0" cap="none" spc="0" normalizeH="0" baseline="0" noProof="0" smtClean="0">
                <a:ln>
                  <a:noFill/>
                </a:ln>
                <a:solidFill>
                  <a:srgbClr val="000000"/>
                </a:solidFill>
                <a:effectLst/>
                <a:uLnTx/>
                <a:uFillTx/>
                <a:latin typeface="Times New Roman" charset="0"/>
              </a:rPr>
              <a:t>MailingSystem</a:t>
            </a:r>
          </a:p>
          <a:p>
            <a:pPr marL="0" marR="0" lvl="0" indent="0" defTabSz="914400" eaLnBrk="0" fontAlgn="base" latinLnBrk="0" hangingPunct="0">
              <a:lnSpc>
                <a:spcPct val="100000"/>
              </a:lnSpc>
              <a:spcBef>
                <a:spcPct val="0"/>
              </a:spcBef>
              <a:spcAft>
                <a:spcPct val="0"/>
              </a:spcAft>
              <a:buClrTx/>
              <a:buSzTx/>
              <a:buFontTx/>
              <a:buNone/>
              <a:tabLst/>
              <a:defRPr/>
            </a:pPr>
            <a:r>
              <a:rPr kumimoji="0" lang="en-US" altLang="en-US" sz="2400" b="0" i="0" u="none" strike="noStrike" kern="0" cap="none" spc="0" normalizeH="0" baseline="0" noProof="0" smtClean="0">
                <a:ln>
                  <a:noFill/>
                </a:ln>
                <a:solidFill>
                  <a:srgbClr val="000000"/>
                </a:solidFill>
                <a:effectLst/>
                <a:uLnTx/>
                <a:uFillTx/>
                <a:latin typeface="Times New Roman" charset="0"/>
              </a:rPr>
              <a:t>mail()</a:t>
            </a:r>
          </a:p>
        </p:txBody>
      </p:sp>
      <p:sp>
        <p:nvSpPr>
          <p:cNvPr id="54" name="Text Box 11"/>
          <p:cNvSpPr txBox="1">
            <a:spLocks noChangeArrowheads="1"/>
          </p:cNvSpPr>
          <p:nvPr/>
        </p:nvSpPr>
        <p:spPr bwMode="auto">
          <a:xfrm>
            <a:off x="5943600" y="3962400"/>
            <a:ext cx="990600" cy="83185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altLang="en-US" sz="2400" b="0" i="0" u="none" strike="noStrike" kern="0" cap="none" spc="0" normalizeH="0" baseline="0" noProof="0" smtClean="0">
                <a:ln>
                  <a:noFill/>
                </a:ln>
                <a:solidFill>
                  <a:srgbClr val="000000"/>
                </a:solidFill>
                <a:effectLst/>
                <a:uLnTx/>
                <a:uFillTx/>
                <a:latin typeface="Times New Roman" charset="0"/>
              </a:rPr>
              <a:t>SMTP</a:t>
            </a:r>
          </a:p>
          <a:p>
            <a:pPr marL="0" marR="0" lvl="0" indent="0" defTabSz="914400" eaLnBrk="0" fontAlgn="base" latinLnBrk="0" hangingPunct="0">
              <a:lnSpc>
                <a:spcPct val="100000"/>
              </a:lnSpc>
              <a:spcBef>
                <a:spcPct val="0"/>
              </a:spcBef>
              <a:spcAft>
                <a:spcPct val="0"/>
              </a:spcAft>
              <a:buClrTx/>
              <a:buSzTx/>
              <a:buFontTx/>
              <a:buNone/>
              <a:tabLst/>
              <a:defRPr/>
            </a:pPr>
            <a:r>
              <a:rPr kumimoji="0" lang="en-US" altLang="en-US" sz="2400" b="0" i="0" u="none" strike="noStrike" kern="0" cap="none" spc="0" normalizeH="0" baseline="0" noProof="0" smtClean="0">
                <a:ln>
                  <a:noFill/>
                </a:ln>
                <a:solidFill>
                  <a:srgbClr val="000000"/>
                </a:solidFill>
                <a:effectLst/>
                <a:uLnTx/>
                <a:uFillTx/>
                <a:latin typeface="Times New Roman" charset="0"/>
              </a:rPr>
              <a:t>mail()</a:t>
            </a:r>
          </a:p>
        </p:txBody>
      </p:sp>
      <p:sp>
        <p:nvSpPr>
          <p:cNvPr id="55" name="AutoShape 12"/>
          <p:cNvSpPr>
            <a:spLocks noChangeArrowheads="1"/>
          </p:cNvSpPr>
          <p:nvPr/>
        </p:nvSpPr>
        <p:spPr bwMode="auto">
          <a:xfrm>
            <a:off x="6019800" y="3352800"/>
            <a:ext cx="304800" cy="228600"/>
          </a:xfrm>
          <a:prstGeom prst="triangle">
            <a:avLst>
              <a:gd name="adj" fmla="val 54167"/>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smtClean="0">
              <a:ln>
                <a:noFill/>
              </a:ln>
              <a:solidFill>
                <a:srgbClr val="000000"/>
              </a:solidFill>
              <a:effectLst/>
              <a:uLnTx/>
              <a:uFillTx/>
              <a:latin typeface="Times New Roman" charset="0"/>
            </a:endParaRPr>
          </a:p>
        </p:txBody>
      </p:sp>
      <p:sp>
        <p:nvSpPr>
          <p:cNvPr id="56" name="AutoShape 13"/>
          <p:cNvSpPr>
            <a:spLocks noChangeArrowheads="1"/>
          </p:cNvSpPr>
          <p:nvPr/>
        </p:nvSpPr>
        <p:spPr bwMode="auto">
          <a:xfrm>
            <a:off x="4572000" y="3352800"/>
            <a:ext cx="304800" cy="228600"/>
          </a:xfrm>
          <a:prstGeom prst="triangle">
            <a:avLst>
              <a:gd name="adj" fmla="val 54167"/>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smtClean="0">
              <a:ln>
                <a:noFill/>
              </a:ln>
              <a:solidFill>
                <a:srgbClr val="000000"/>
              </a:solidFill>
              <a:effectLst/>
              <a:uLnTx/>
              <a:uFillTx/>
              <a:latin typeface="Times New Roman" charset="0"/>
            </a:endParaRPr>
          </a:p>
        </p:txBody>
      </p:sp>
      <p:sp>
        <p:nvSpPr>
          <p:cNvPr id="57" name="Line 14"/>
          <p:cNvSpPr>
            <a:spLocks noChangeShapeType="1"/>
          </p:cNvSpPr>
          <p:nvPr/>
        </p:nvSpPr>
        <p:spPr bwMode="auto">
          <a:xfrm>
            <a:off x="4724400" y="3581400"/>
            <a:ext cx="0" cy="3810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smtClean="0">
              <a:ln>
                <a:noFill/>
              </a:ln>
              <a:solidFill>
                <a:srgbClr val="000000"/>
              </a:solidFill>
              <a:effectLst/>
              <a:uLnTx/>
              <a:uFillTx/>
              <a:latin typeface="Times New Roman" charset="0"/>
            </a:endParaRPr>
          </a:p>
        </p:txBody>
      </p:sp>
      <p:sp>
        <p:nvSpPr>
          <p:cNvPr id="58" name="Line 15"/>
          <p:cNvSpPr>
            <a:spLocks noChangeShapeType="1"/>
          </p:cNvSpPr>
          <p:nvPr/>
        </p:nvSpPr>
        <p:spPr bwMode="auto">
          <a:xfrm>
            <a:off x="6172200" y="3581400"/>
            <a:ext cx="0" cy="3810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smtClean="0">
              <a:ln>
                <a:noFill/>
              </a:ln>
              <a:solidFill>
                <a:srgbClr val="000000"/>
              </a:solidFill>
              <a:effectLst/>
              <a:uLnTx/>
              <a:uFillTx/>
              <a:latin typeface="Times New Roman" charset="0"/>
            </a:endParaRPr>
          </a:p>
        </p:txBody>
      </p:sp>
      <p:sp>
        <p:nvSpPr>
          <p:cNvPr id="59" name="Line 16"/>
          <p:cNvSpPr>
            <a:spLocks noChangeShapeType="1"/>
          </p:cNvSpPr>
          <p:nvPr/>
        </p:nvSpPr>
        <p:spPr bwMode="auto">
          <a:xfrm>
            <a:off x="3962400" y="4343400"/>
            <a:ext cx="18288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smtClean="0">
              <a:ln>
                <a:noFill/>
              </a:ln>
              <a:solidFill>
                <a:srgbClr val="000000"/>
              </a:solidFill>
              <a:effectLst/>
              <a:uLnTx/>
              <a:uFillTx/>
              <a:latin typeface="Times New Roman" charset="0"/>
            </a:endParaRPr>
          </a:p>
        </p:txBody>
      </p:sp>
      <p:sp>
        <p:nvSpPr>
          <p:cNvPr id="60" name="Line 17"/>
          <p:cNvSpPr>
            <a:spLocks noChangeShapeType="1"/>
          </p:cNvSpPr>
          <p:nvPr/>
        </p:nvSpPr>
        <p:spPr bwMode="auto">
          <a:xfrm>
            <a:off x="3962400" y="4419600"/>
            <a:ext cx="18288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smtClean="0">
              <a:ln>
                <a:noFill/>
              </a:ln>
              <a:solidFill>
                <a:srgbClr val="000000"/>
              </a:solidFill>
              <a:effectLst/>
              <a:uLnTx/>
              <a:uFillTx/>
              <a:latin typeface="Times New Roman" charset="0"/>
            </a:endParaRPr>
          </a:p>
        </p:txBody>
      </p:sp>
      <p:sp>
        <p:nvSpPr>
          <p:cNvPr id="61" name="Line 18"/>
          <p:cNvSpPr>
            <a:spLocks noChangeShapeType="1"/>
          </p:cNvSpPr>
          <p:nvPr/>
        </p:nvSpPr>
        <p:spPr bwMode="auto">
          <a:xfrm>
            <a:off x="5943600" y="4343400"/>
            <a:ext cx="9906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smtClean="0">
              <a:ln>
                <a:noFill/>
              </a:ln>
              <a:solidFill>
                <a:srgbClr val="000000"/>
              </a:solidFill>
              <a:effectLst/>
              <a:uLnTx/>
              <a:uFillTx/>
              <a:latin typeface="Times New Roman" charset="0"/>
            </a:endParaRPr>
          </a:p>
        </p:txBody>
      </p:sp>
      <p:sp>
        <p:nvSpPr>
          <p:cNvPr id="62" name="Line 19"/>
          <p:cNvSpPr>
            <a:spLocks noChangeShapeType="1"/>
          </p:cNvSpPr>
          <p:nvPr/>
        </p:nvSpPr>
        <p:spPr bwMode="auto">
          <a:xfrm>
            <a:off x="5943600" y="4419600"/>
            <a:ext cx="9906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smtClean="0">
              <a:ln>
                <a:noFill/>
              </a:ln>
              <a:solidFill>
                <a:srgbClr val="000000"/>
              </a:solidFill>
              <a:effectLst/>
              <a:uLnTx/>
              <a:uFillTx/>
              <a:latin typeface="Times New Roman" charset="0"/>
            </a:endParaRPr>
          </a:p>
        </p:txBody>
      </p:sp>
      <p:sp>
        <p:nvSpPr>
          <p:cNvPr id="63" name="Line 20"/>
          <p:cNvSpPr>
            <a:spLocks noChangeShapeType="1"/>
          </p:cNvSpPr>
          <p:nvPr/>
        </p:nvSpPr>
        <p:spPr bwMode="auto">
          <a:xfrm>
            <a:off x="4419600" y="2895600"/>
            <a:ext cx="20574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smtClean="0">
              <a:ln>
                <a:noFill/>
              </a:ln>
              <a:solidFill>
                <a:srgbClr val="000000"/>
              </a:solidFill>
              <a:effectLst/>
              <a:uLnTx/>
              <a:uFillTx/>
              <a:latin typeface="Times New Roman" charset="0"/>
            </a:endParaRPr>
          </a:p>
        </p:txBody>
      </p:sp>
      <p:sp>
        <p:nvSpPr>
          <p:cNvPr id="64" name="Line 21"/>
          <p:cNvSpPr>
            <a:spLocks noChangeShapeType="1"/>
          </p:cNvSpPr>
          <p:nvPr/>
        </p:nvSpPr>
        <p:spPr bwMode="auto">
          <a:xfrm>
            <a:off x="4419600" y="2971800"/>
            <a:ext cx="20574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smtClean="0">
              <a:ln>
                <a:noFill/>
              </a:ln>
              <a:solidFill>
                <a:srgbClr val="000000"/>
              </a:solidFill>
              <a:effectLst/>
              <a:uLnTx/>
              <a:uFillTx/>
              <a:latin typeface="Times New Roman" charset="0"/>
            </a:endParaRPr>
          </a:p>
        </p:txBody>
      </p:sp>
      <p:sp>
        <p:nvSpPr>
          <p:cNvPr id="65" name="Line 22"/>
          <p:cNvSpPr>
            <a:spLocks noChangeShapeType="1"/>
          </p:cNvSpPr>
          <p:nvPr/>
        </p:nvSpPr>
        <p:spPr bwMode="auto">
          <a:xfrm>
            <a:off x="2590800" y="4343400"/>
            <a:ext cx="9144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smtClean="0">
              <a:ln>
                <a:noFill/>
              </a:ln>
              <a:solidFill>
                <a:srgbClr val="000000"/>
              </a:solidFill>
              <a:effectLst/>
              <a:uLnTx/>
              <a:uFillTx/>
              <a:latin typeface="Times New Roman" charset="0"/>
            </a:endParaRPr>
          </a:p>
        </p:txBody>
      </p:sp>
    </p:spTree>
    <p:extLst>
      <p:ext uri="{BB962C8B-B14F-4D97-AF65-F5344CB8AC3E}">
        <p14:creationId xmlns:p14="http://schemas.microsoft.com/office/powerpoint/2010/main" val="2860255547"/>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8834" name="Rectangle 2"/>
          <p:cNvSpPr>
            <a:spLocks noGrp="1" noChangeArrowheads="1"/>
          </p:cNvSpPr>
          <p:nvPr>
            <p:ph type="title"/>
          </p:nvPr>
        </p:nvSpPr>
        <p:spPr/>
        <p:txBody>
          <a:bodyPr/>
          <a:lstStyle/>
          <a:p>
            <a:r>
              <a:rPr lang="en-US" altLang="en-US"/>
              <a:t>Mail delivery failure</a:t>
            </a:r>
          </a:p>
        </p:txBody>
      </p:sp>
      <p:sp>
        <p:nvSpPr>
          <p:cNvPr id="248835" name="Rectangle 3"/>
          <p:cNvSpPr>
            <a:spLocks noGrp="1" noChangeArrowheads="1"/>
          </p:cNvSpPr>
          <p:nvPr>
            <p:ph idx="1"/>
          </p:nvPr>
        </p:nvSpPr>
        <p:spPr/>
        <p:txBody>
          <a:bodyPr/>
          <a:lstStyle/>
          <a:p>
            <a:r>
              <a:rPr lang="en-US" altLang="en-US"/>
              <a:t>Some failures are permanent (“no such user”) and some are temporary (“mailbox full”).  Need different status for each.</a:t>
            </a:r>
          </a:p>
          <a:p>
            <a:r>
              <a:rPr lang="en-US" altLang="en-US"/>
              <a:t>Can have secondary addresses.</a:t>
            </a:r>
          </a:p>
          <a:p>
            <a:r>
              <a:rPr lang="en-US" altLang="en-US"/>
              <a:t>“Select permanent failures and send to secondary address” is special case of “select messages and send them”</a:t>
            </a:r>
          </a:p>
          <a:p>
            <a:r>
              <a:rPr lang="en-US" altLang="en-US"/>
              <a:t>Need UI for changing status </a:t>
            </a:r>
          </a:p>
        </p:txBody>
      </p:sp>
      <p:sp>
        <p:nvSpPr>
          <p:cNvPr id="5" name="Slide Number Placeholder 4"/>
          <p:cNvSpPr>
            <a:spLocks noGrp="1"/>
          </p:cNvSpPr>
          <p:nvPr>
            <p:ph type="sldNum" sz="quarter" idx="12"/>
          </p:nvPr>
        </p:nvSpPr>
        <p:spPr/>
        <p:txBody>
          <a:bodyPr/>
          <a:lstStyle/>
          <a:p>
            <a:fld id="{ACF630D2-CA77-452A-A4FD-8034B365630A}" type="slidenum">
              <a:rPr lang="en-US" altLang="en-US" smtClean="0"/>
              <a:pPr/>
              <a:t>34</a:t>
            </a:fld>
            <a:endParaRPr lang="en-US" altLang="en-US" dirty="0"/>
          </a:p>
        </p:txBody>
      </p:sp>
    </p:spTree>
    <p:extLst>
      <p:ext uri="{BB962C8B-B14F-4D97-AF65-F5344CB8AC3E}">
        <p14:creationId xmlns:p14="http://schemas.microsoft.com/office/powerpoint/2010/main" val="1350912660"/>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9858" name="Rectangle 2"/>
          <p:cNvSpPr>
            <a:spLocks noGrp="1" noChangeArrowheads="1"/>
          </p:cNvSpPr>
          <p:nvPr>
            <p:ph type="title"/>
          </p:nvPr>
        </p:nvSpPr>
        <p:spPr/>
        <p:txBody>
          <a:bodyPr/>
          <a:lstStyle/>
          <a:p>
            <a:r>
              <a:rPr lang="en-US" altLang="en-US"/>
              <a:t>Customer selection by criteria</a:t>
            </a:r>
          </a:p>
        </p:txBody>
      </p:sp>
      <p:sp>
        <p:nvSpPr>
          <p:cNvPr id="249859" name="Rectangle 3"/>
          <p:cNvSpPr>
            <a:spLocks noGrp="1" noChangeArrowheads="1"/>
          </p:cNvSpPr>
          <p:nvPr>
            <p:ph idx="1"/>
          </p:nvPr>
        </p:nvSpPr>
        <p:spPr/>
        <p:txBody>
          <a:bodyPr/>
          <a:lstStyle/>
          <a:p>
            <a:r>
              <a:rPr lang="en-US" altLang="en-US" dirty="0"/>
              <a:t>Upgrade the template from Story#1 to support selecting the set of customers by various search criteria.  For example, select all customers who spent more than US$100 on their most recent order, or all customers who have </a:t>
            </a:r>
            <a:r>
              <a:rPr lang="en-US" altLang="en-US" dirty="0" smtClean="0"/>
              <a:t>ever </a:t>
            </a:r>
            <a:r>
              <a:rPr lang="en-US" altLang="en-US" dirty="0"/>
              <a:t>bought a particular product.</a:t>
            </a:r>
          </a:p>
        </p:txBody>
      </p:sp>
      <p:sp>
        <p:nvSpPr>
          <p:cNvPr id="5" name="Slide Number Placeholder 4"/>
          <p:cNvSpPr>
            <a:spLocks noGrp="1"/>
          </p:cNvSpPr>
          <p:nvPr>
            <p:ph type="sldNum" sz="quarter" idx="12"/>
          </p:nvPr>
        </p:nvSpPr>
        <p:spPr/>
        <p:txBody>
          <a:bodyPr/>
          <a:lstStyle/>
          <a:p>
            <a:fld id="{A6FBBF9A-5C42-4C27-8659-1056FDFFA7FB}" type="slidenum">
              <a:rPr lang="en-US" altLang="en-US" smtClean="0"/>
              <a:pPr/>
              <a:t>35</a:t>
            </a:fld>
            <a:endParaRPr lang="en-US" altLang="en-US" dirty="0"/>
          </a:p>
        </p:txBody>
      </p:sp>
    </p:spTree>
    <p:extLst>
      <p:ext uri="{BB962C8B-B14F-4D97-AF65-F5344CB8AC3E}">
        <p14:creationId xmlns:p14="http://schemas.microsoft.com/office/powerpoint/2010/main" val="3565397744"/>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p:cNvSpPr>
            <a:spLocks noGrp="1"/>
          </p:cNvSpPr>
          <p:nvPr>
            <p:ph type="sldNum" sz="quarter" idx="12"/>
          </p:nvPr>
        </p:nvSpPr>
        <p:spPr/>
        <p:txBody>
          <a:bodyPr/>
          <a:lstStyle/>
          <a:p>
            <a:fld id="{97CAD8DC-F09A-4916-8A8C-D1AF509ADCB0}" type="slidenum">
              <a:rPr lang="en-US" altLang="en-US" smtClean="0"/>
              <a:pPr/>
              <a:t>36</a:t>
            </a:fld>
            <a:endParaRPr lang="en-US" altLang="en-US" dirty="0"/>
          </a:p>
        </p:txBody>
      </p:sp>
      <p:sp>
        <p:nvSpPr>
          <p:cNvPr id="250882" name="Rectangle 2"/>
          <p:cNvSpPr>
            <a:spLocks noGrp="1" noChangeArrowheads="1"/>
          </p:cNvSpPr>
          <p:nvPr>
            <p:ph type="title"/>
          </p:nvPr>
        </p:nvSpPr>
        <p:spPr/>
        <p:txBody>
          <a:bodyPr/>
          <a:lstStyle/>
          <a:p>
            <a:r>
              <a:rPr lang="en-US" altLang="en-US"/>
              <a:t>Some questions to ask</a:t>
            </a:r>
          </a:p>
        </p:txBody>
      </p:sp>
      <p:sp>
        <p:nvSpPr>
          <p:cNvPr id="250883" name="Rectangle 3"/>
          <p:cNvSpPr>
            <a:spLocks noGrp="1" noChangeArrowheads="1"/>
          </p:cNvSpPr>
          <p:nvPr>
            <p:ph type="body" idx="1"/>
          </p:nvPr>
        </p:nvSpPr>
        <p:spPr/>
        <p:txBody>
          <a:bodyPr/>
          <a:lstStyle/>
          <a:p>
            <a:r>
              <a:rPr lang="en-US" altLang="en-US"/>
              <a:t>What query language?</a:t>
            </a:r>
          </a:p>
          <a:p>
            <a:pPr lvl="1"/>
            <a:r>
              <a:rPr lang="en-US" altLang="en-US"/>
              <a:t>SQL?</a:t>
            </a:r>
          </a:p>
          <a:p>
            <a:pPr lvl="1"/>
            <a:r>
              <a:rPr lang="en-US" altLang="en-US"/>
              <a:t>Dialog box?</a:t>
            </a:r>
          </a:p>
          <a:p>
            <a:r>
              <a:rPr lang="en-US" altLang="en-US"/>
              <a:t>What criteria?</a:t>
            </a:r>
          </a:p>
          <a:p>
            <a:pPr lvl="1"/>
            <a:r>
              <a:rPr lang="en-US" altLang="en-US"/>
              <a:t>Any history?</a:t>
            </a:r>
          </a:p>
          <a:p>
            <a:pPr lvl="1"/>
            <a:r>
              <a:rPr lang="en-US" altLang="en-US"/>
              <a:t>Orders, products</a:t>
            </a:r>
          </a:p>
          <a:p>
            <a:endParaRPr lang="en-US" altLang="en-US"/>
          </a:p>
          <a:p>
            <a:r>
              <a:rPr lang="en-US" altLang="en-US"/>
              <a:t>Change the UI for “select customers”</a:t>
            </a:r>
          </a:p>
          <a:p>
            <a:pPr lvl="1"/>
            <a:endParaRPr lang="en-US" altLang="en-US"/>
          </a:p>
        </p:txBody>
      </p:sp>
    </p:spTree>
    <p:extLst>
      <p:ext uri="{BB962C8B-B14F-4D97-AF65-F5344CB8AC3E}">
        <p14:creationId xmlns:p14="http://schemas.microsoft.com/office/powerpoint/2010/main" val="2771467864"/>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p:cNvSpPr>
            <a:spLocks noGrp="1"/>
          </p:cNvSpPr>
          <p:nvPr>
            <p:ph type="sldNum" sz="quarter" idx="12"/>
          </p:nvPr>
        </p:nvSpPr>
        <p:spPr/>
        <p:txBody>
          <a:bodyPr/>
          <a:lstStyle/>
          <a:p>
            <a:fld id="{5C123BFC-E8D7-48ED-9623-0C27BB286859}" type="slidenum">
              <a:rPr lang="en-US" altLang="en-US" smtClean="0"/>
              <a:pPr/>
              <a:t>37</a:t>
            </a:fld>
            <a:endParaRPr lang="en-US" altLang="en-US" dirty="0"/>
          </a:p>
        </p:txBody>
      </p:sp>
      <p:sp>
        <p:nvSpPr>
          <p:cNvPr id="251906" name="Rectangle 2"/>
          <p:cNvSpPr>
            <a:spLocks noGrp="1" noChangeArrowheads="1"/>
          </p:cNvSpPr>
          <p:nvPr>
            <p:ph type="title"/>
          </p:nvPr>
        </p:nvSpPr>
        <p:spPr/>
        <p:txBody>
          <a:bodyPr/>
          <a:lstStyle/>
          <a:p>
            <a:r>
              <a:rPr lang="en-US" altLang="en-US"/>
              <a:t>Conclusion</a:t>
            </a:r>
          </a:p>
        </p:txBody>
      </p:sp>
      <p:sp>
        <p:nvSpPr>
          <p:cNvPr id="251907" name="Rectangle 3"/>
          <p:cNvSpPr>
            <a:spLocks noGrp="1" noChangeArrowheads="1"/>
          </p:cNvSpPr>
          <p:nvPr>
            <p:ph type="body" idx="1"/>
          </p:nvPr>
        </p:nvSpPr>
        <p:spPr/>
        <p:txBody>
          <a:bodyPr/>
          <a:lstStyle/>
          <a:p>
            <a:r>
              <a:rPr lang="en-US" altLang="en-US" dirty="0"/>
              <a:t>Only half done</a:t>
            </a:r>
          </a:p>
          <a:p>
            <a:r>
              <a:rPr lang="en-US" altLang="en-US" dirty="0"/>
              <a:t>Process to finish is the same</a:t>
            </a:r>
          </a:p>
          <a:p>
            <a:r>
              <a:rPr lang="en-US" altLang="en-US" dirty="0"/>
              <a:t>Each step makes progress</a:t>
            </a:r>
          </a:p>
          <a:p>
            <a:r>
              <a:rPr lang="en-US" altLang="en-US" dirty="0"/>
              <a:t>Keep track of open issues and make sure they get resolved</a:t>
            </a:r>
          </a:p>
          <a:p>
            <a:r>
              <a:rPr lang="en-US" altLang="en-US" dirty="0"/>
              <a:t>Amount you write down depends on how much you </a:t>
            </a:r>
            <a:r>
              <a:rPr lang="en-US" altLang="en-US" dirty="0" smtClean="0"/>
              <a:t>remember</a:t>
            </a:r>
          </a:p>
          <a:p>
            <a:r>
              <a:rPr lang="en-US" altLang="en-US" dirty="0" smtClean="0"/>
              <a:t>See Wiki for a detailed solution</a:t>
            </a:r>
            <a:endParaRPr lang="en-US" altLang="en-US" dirty="0"/>
          </a:p>
        </p:txBody>
      </p:sp>
    </p:spTree>
    <p:extLst>
      <p:ext uri="{BB962C8B-B14F-4D97-AF65-F5344CB8AC3E}">
        <p14:creationId xmlns:p14="http://schemas.microsoft.com/office/powerpoint/2010/main" val="1089010433"/>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1" name="Rectangle 2"/>
          <p:cNvSpPr>
            <a:spLocks noGrp="1" noChangeArrowheads="1"/>
          </p:cNvSpPr>
          <p:nvPr>
            <p:ph type="title"/>
          </p:nvPr>
        </p:nvSpPr>
        <p:spPr>
          <a:xfrm>
            <a:off x="457200" y="274638"/>
            <a:ext cx="8458200" cy="1143000"/>
          </a:xfrm>
        </p:spPr>
        <p:txBody>
          <a:bodyPr>
            <a:normAutofit fontScale="90000"/>
          </a:bodyPr>
          <a:lstStyle/>
          <a:p>
            <a:r>
              <a:rPr lang="en-US" altLang="en-US" dirty="0" smtClean="0"/>
              <a:t>Sequence Diagram </a:t>
            </a:r>
            <a:r>
              <a:rPr lang="en-US" altLang="en-US" dirty="0"/>
              <a:t>for </a:t>
            </a:r>
            <a:r>
              <a:rPr lang="en-US" altLang="en-US" dirty="0" smtClean="0"/>
              <a:t>Distributed Control</a:t>
            </a:r>
          </a:p>
        </p:txBody>
      </p:sp>
      <p:sp>
        <p:nvSpPr>
          <p:cNvPr id="2053" name="Rectangle 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nchor="ctr">
            <a:spAutoFit/>
          </a:bodyP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endParaRPr lang="en-US" altLang="en-US"/>
          </a:p>
        </p:txBody>
      </p:sp>
      <p:pic>
        <p:nvPicPr>
          <p:cNvPr id="9226" name="Picture 10" descr="http://ptgmedia.pearsoncmg.com/images/chap4_0321193687/elementLinks/04fig02.gi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199" y="1692275"/>
            <a:ext cx="8348445" cy="470852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88379806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1" name="Rectangle 2"/>
          <p:cNvSpPr>
            <a:spLocks noGrp="1" noChangeArrowheads="1"/>
          </p:cNvSpPr>
          <p:nvPr>
            <p:ph type="title"/>
          </p:nvPr>
        </p:nvSpPr>
        <p:spPr>
          <a:xfrm>
            <a:off x="457200" y="274638"/>
            <a:ext cx="8458200" cy="1143000"/>
          </a:xfrm>
        </p:spPr>
        <p:txBody>
          <a:bodyPr>
            <a:normAutofit fontScale="90000"/>
          </a:bodyPr>
          <a:lstStyle/>
          <a:p>
            <a:r>
              <a:rPr lang="en-US" altLang="en-US" dirty="0" smtClean="0"/>
              <a:t>Sequence Diagram </a:t>
            </a:r>
            <a:r>
              <a:rPr lang="en-US" altLang="en-US" dirty="0"/>
              <a:t>for </a:t>
            </a:r>
            <a:r>
              <a:rPr lang="en-US" altLang="en-US" dirty="0" smtClean="0"/>
              <a:t>Distributed Control</a:t>
            </a:r>
          </a:p>
        </p:txBody>
      </p:sp>
      <p:sp>
        <p:nvSpPr>
          <p:cNvPr id="2053" name="Rectangle 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nchor="ctr">
            <a:spAutoFit/>
          </a:bodyP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endParaRPr lang="en-US" altLang="en-US"/>
          </a:p>
        </p:txBody>
      </p:sp>
      <p:pic>
        <p:nvPicPr>
          <p:cNvPr id="9226" name="Picture 10" descr="http://ptgmedia.pearsoncmg.com/images/chap4_0321193687/elementLinks/04fig02.gi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199" y="1692275"/>
            <a:ext cx="8348445" cy="470852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67867422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1" name="Rectangle 2"/>
          <p:cNvSpPr>
            <a:spLocks noGrp="1" noChangeArrowheads="1"/>
          </p:cNvSpPr>
          <p:nvPr>
            <p:ph type="title"/>
          </p:nvPr>
        </p:nvSpPr>
        <p:spPr>
          <a:xfrm>
            <a:off x="152400" y="130392"/>
            <a:ext cx="8839200" cy="1143000"/>
          </a:xfrm>
        </p:spPr>
        <p:txBody>
          <a:bodyPr>
            <a:normAutofit fontScale="90000"/>
          </a:bodyPr>
          <a:lstStyle/>
          <a:p>
            <a:r>
              <a:rPr lang="en-US" dirty="0" smtClean="0"/>
              <a:t>Creation &amp; Deletion </a:t>
            </a:r>
            <a:r>
              <a:rPr lang="en-US" dirty="0"/>
              <a:t>of </a:t>
            </a:r>
            <a:r>
              <a:rPr lang="en-US" dirty="0" smtClean="0"/>
              <a:t>Participants</a:t>
            </a:r>
            <a:endParaRPr lang="en-US" altLang="en-US" dirty="0" smtClean="0"/>
          </a:p>
        </p:txBody>
      </p:sp>
      <p:sp>
        <p:nvSpPr>
          <p:cNvPr id="2053" name="Rectangle 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nchor="ctr">
            <a:spAutoFit/>
          </a:bodyP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endParaRPr lang="en-US" altLang="en-US"/>
          </a:p>
        </p:txBody>
      </p:sp>
      <p:pic>
        <p:nvPicPr>
          <p:cNvPr id="2" name="Picture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828800" y="1403783"/>
            <a:ext cx="5105400" cy="5364295"/>
          </a:xfrm>
          <a:prstGeom prst="rect">
            <a:avLst/>
          </a:prstGeom>
        </p:spPr>
      </p:pic>
    </p:spTree>
    <p:extLst>
      <p:ext uri="{BB962C8B-B14F-4D97-AF65-F5344CB8AC3E}">
        <p14:creationId xmlns:p14="http://schemas.microsoft.com/office/powerpoint/2010/main" val="348041236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1" name="Rectangle 2"/>
          <p:cNvSpPr>
            <a:spLocks noGrp="1" noChangeArrowheads="1"/>
          </p:cNvSpPr>
          <p:nvPr>
            <p:ph type="title"/>
          </p:nvPr>
        </p:nvSpPr>
        <p:spPr>
          <a:xfrm>
            <a:off x="152400" y="130392"/>
            <a:ext cx="8839200" cy="1143000"/>
          </a:xfrm>
        </p:spPr>
        <p:txBody>
          <a:bodyPr>
            <a:normAutofit/>
          </a:bodyPr>
          <a:lstStyle/>
          <a:p>
            <a:r>
              <a:rPr lang="en-US" dirty="0"/>
              <a:t>Interaction </a:t>
            </a:r>
            <a:r>
              <a:rPr lang="en-US" dirty="0" smtClean="0"/>
              <a:t>Frames</a:t>
            </a:r>
            <a:endParaRPr lang="en-US" altLang="en-US" dirty="0" smtClean="0"/>
          </a:p>
        </p:txBody>
      </p:sp>
      <p:sp>
        <p:nvSpPr>
          <p:cNvPr id="2053" name="Rectangle 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nchor="ctr">
            <a:spAutoFit/>
          </a:bodyP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endParaRPr lang="en-US" altLang="en-US"/>
          </a:p>
        </p:txBody>
      </p:sp>
      <p:pic>
        <p:nvPicPr>
          <p:cNvPr id="3" name="Picture 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796621" y="1403782"/>
            <a:ext cx="6347379" cy="5242935"/>
          </a:xfrm>
          <a:prstGeom prst="rect">
            <a:avLst/>
          </a:prstGeom>
        </p:spPr>
      </p:pic>
      <p:sp>
        <p:nvSpPr>
          <p:cNvPr id="4" name="Rectangle 3"/>
          <p:cNvSpPr/>
          <p:nvPr/>
        </p:nvSpPr>
        <p:spPr>
          <a:xfrm>
            <a:off x="6927" y="1981200"/>
            <a:ext cx="3328555" cy="3139321"/>
          </a:xfrm>
          <a:prstGeom prst="rect">
            <a:avLst/>
          </a:prstGeom>
        </p:spPr>
        <p:txBody>
          <a:bodyPr wrap="square">
            <a:spAutoFit/>
          </a:bodyPr>
          <a:lstStyle/>
          <a:p>
            <a:r>
              <a:rPr lang="en-US" dirty="0"/>
              <a:t>procedure dispatch </a:t>
            </a:r>
            <a:endParaRPr lang="en-US" dirty="0" smtClean="0"/>
          </a:p>
          <a:p>
            <a:r>
              <a:rPr lang="en-US" dirty="0"/>
              <a:t> </a:t>
            </a:r>
            <a:r>
              <a:rPr lang="en-US" dirty="0" smtClean="0"/>
              <a:t>   </a:t>
            </a:r>
            <a:r>
              <a:rPr lang="en-US" dirty="0" err="1" smtClean="0"/>
              <a:t>foreach</a:t>
            </a:r>
            <a:r>
              <a:rPr lang="en-US" dirty="0" smtClean="0"/>
              <a:t> </a:t>
            </a:r>
            <a:r>
              <a:rPr lang="en-US" dirty="0"/>
              <a:t>(</a:t>
            </a:r>
            <a:r>
              <a:rPr lang="en-US" dirty="0" err="1"/>
              <a:t>lineitem</a:t>
            </a:r>
            <a:r>
              <a:rPr lang="en-US" dirty="0"/>
              <a:t>) </a:t>
            </a:r>
            <a:endParaRPr lang="en-US" dirty="0" smtClean="0"/>
          </a:p>
          <a:p>
            <a:r>
              <a:rPr lang="en-US" dirty="0"/>
              <a:t> </a:t>
            </a:r>
            <a:r>
              <a:rPr lang="en-US" dirty="0" smtClean="0"/>
              <a:t>      if </a:t>
            </a:r>
            <a:r>
              <a:rPr lang="en-US" dirty="0"/>
              <a:t>(</a:t>
            </a:r>
            <a:r>
              <a:rPr lang="en-US" dirty="0" err="1"/>
              <a:t>product.value</a:t>
            </a:r>
            <a:r>
              <a:rPr lang="en-US" dirty="0"/>
              <a:t> &gt; $10K) </a:t>
            </a:r>
            <a:r>
              <a:rPr lang="en-US" dirty="0" smtClean="0"/>
              <a:t>                 </a:t>
            </a:r>
          </a:p>
          <a:p>
            <a:r>
              <a:rPr lang="en-US" dirty="0"/>
              <a:t> </a:t>
            </a:r>
            <a:r>
              <a:rPr lang="en-US" dirty="0" smtClean="0"/>
              <a:t>            </a:t>
            </a:r>
            <a:r>
              <a:rPr lang="en-US" dirty="0" err="1" smtClean="0"/>
              <a:t>careful.dispatch</a:t>
            </a:r>
            <a:r>
              <a:rPr lang="en-US" dirty="0" smtClean="0"/>
              <a:t> </a:t>
            </a:r>
          </a:p>
          <a:p>
            <a:r>
              <a:rPr lang="en-US" dirty="0"/>
              <a:t> </a:t>
            </a:r>
            <a:r>
              <a:rPr lang="en-US" dirty="0" smtClean="0"/>
              <a:t>      else </a:t>
            </a:r>
          </a:p>
          <a:p>
            <a:r>
              <a:rPr lang="en-US" dirty="0"/>
              <a:t> </a:t>
            </a:r>
            <a:r>
              <a:rPr lang="en-US" dirty="0" smtClean="0"/>
              <a:t>            </a:t>
            </a:r>
            <a:r>
              <a:rPr lang="en-US" dirty="0" err="1" smtClean="0"/>
              <a:t>regular.dispatch</a:t>
            </a:r>
            <a:r>
              <a:rPr lang="en-US" dirty="0" smtClean="0"/>
              <a:t> </a:t>
            </a:r>
          </a:p>
          <a:p>
            <a:r>
              <a:rPr lang="en-US" dirty="0"/>
              <a:t> </a:t>
            </a:r>
            <a:r>
              <a:rPr lang="en-US" dirty="0" smtClean="0"/>
              <a:t>      end </a:t>
            </a:r>
            <a:r>
              <a:rPr lang="en-US" dirty="0"/>
              <a:t>if </a:t>
            </a:r>
            <a:endParaRPr lang="en-US" dirty="0" smtClean="0"/>
          </a:p>
          <a:p>
            <a:r>
              <a:rPr lang="en-US" dirty="0"/>
              <a:t> </a:t>
            </a:r>
            <a:r>
              <a:rPr lang="en-US" dirty="0" smtClean="0"/>
              <a:t>   end </a:t>
            </a:r>
            <a:r>
              <a:rPr lang="en-US" dirty="0"/>
              <a:t>for </a:t>
            </a:r>
            <a:endParaRPr lang="en-US" dirty="0" smtClean="0"/>
          </a:p>
          <a:p>
            <a:r>
              <a:rPr lang="en-US" dirty="0"/>
              <a:t> </a:t>
            </a:r>
            <a:r>
              <a:rPr lang="en-US" dirty="0" smtClean="0"/>
              <a:t>   if </a:t>
            </a:r>
            <a:r>
              <a:rPr lang="en-US" dirty="0"/>
              <a:t>(</a:t>
            </a:r>
            <a:r>
              <a:rPr lang="en-US" dirty="0" err="1"/>
              <a:t>needsConfirmation</a:t>
            </a:r>
            <a:r>
              <a:rPr lang="en-US" dirty="0" smtClean="0"/>
              <a:t>)</a:t>
            </a:r>
          </a:p>
          <a:p>
            <a:r>
              <a:rPr lang="en-US" dirty="0"/>
              <a:t> </a:t>
            </a:r>
            <a:r>
              <a:rPr lang="en-US" dirty="0" smtClean="0"/>
              <a:t>       </a:t>
            </a:r>
            <a:r>
              <a:rPr lang="en-US" dirty="0" err="1"/>
              <a:t>messenger.confirm</a:t>
            </a:r>
            <a:r>
              <a:rPr lang="en-US" dirty="0"/>
              <a:t> </a:t>
            </a:r>
            <a:endParaRPr lang="en-US" dirty="0" smtClean="0"/>
          </a:p>
          <a:p>
            <a:r>
              <a:rPr lang="en-US" dirty="0" smtClean="0"/>
              <a:t>end </a:t>
            </a:r>
            <a:r>
              <a:rPr lang="en-US" dirty="0"/>
              <a:t>procedure </a:t>
            </a:r>
          </a:p>
        </p:txBody>
      </p:sp>
    </p:spTree>
    <p:extLst>
      <p:ext uri="{BB962C8B-B14F-4D97-AF65-F5344CB8AC3E}">
        <p14:creationId xmlns:p14="http://schemas.microsoft.com/office/powerpoint/2010/main" val="21476466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p:cNvSpPr>
            <a:spLocks noGrp="1"/>
          </p:cNvSpPr>
          <p:nvPr>
            <p:ph type="sldNum" sz="quarter" idx="12"/>
          </p:nvPr>
        </p:nvSpPr>
        <p:spPr/>
        <p:txBody>
          <a:bodyPr/>
          <a:lstStyle/>
          <a:p>
            <a:fld id="{D17FAE50-3B17-4F42-A644-34AAA54D3EA0}" type="slidenum">
              <a:rPr lang="en-US" altLang="en-US" smtClean="0"/>
              <a:pPr/>
              <a:t>8</a:t>
            </a:fld>
            <a:endParaRPr lang="en-US" altLang="en-US" dirty="0"/>
          </a:p>
        </p:txBody>
      </p:sp>
      <p:sp>
        <p:nvSpPr>
          <p:cNvPr id="226306" name="Rectangle 2"/>
          <p:cNvSpPr>
            <a:spLocks noGrp="1" noChangeArrowheads="1"/>
          </p:cNvSpPr>
          <p:nvPr>
            <p:ph type="title"/>
          </p:nvPr>
        </p:nvSpPr>
        <p:spPr/>
        <p:txBody>
          <a:bodyPr/>
          <a:lstStyle/>
          <a:p>
            <a:r>
              <a:rPr lang="en-US" altLang="en-US"/>
              <a:t>Modeling example</a:t>
            </a:r>
          </a:p>
        </p:txBody>
      </p:sp>
      <p:sp>
        <p:nvSpPr>
          <p:cNvPr id="226307" name="Rectangle 3"/>
          <p:cNvSpPr>
            <a:spLocks noGrp="1" noChangeArrowheads="1"/>
          </p:cNvSpPr>
          <p:nvPr>
            <p:ph type="body" idx="1"/>
          </p:nvPr>
        </p:nvSpPr>
        <p:spPr/>
        <p:txBody>
          <a:bodyPr/>
          <a:lstStyle/>
          <a:p>
            <a:r>
              <a:rPr lang="en-US" altLang="en-US"/>
              <a:t>Build up model bit by bit</a:t>
            </a:r>
          </a:p>
          <a:p>
            <a:r>
              <a:rPr lang="en-US" altLang="en-US"/>
              <a:t>Look at one requirement at a time</a:t>
            </a:r>
          </a:p>
          <a:p>
            <a:r>
              <a:rPr lang="en-US" altLang="en-US"/>
              <a:t>A new requirement might require</a:t>
            </a:r>
          </a:p>
          <a:p>
            <a:pPr lvl="1"/>
            <a:r>
              <a:rPr lang="en-US" altLang="en-US"/>
              <a:t>Adding to model</a:t>
            </a:r>
          </a:p>
          <a:p>
            <a:pPr lvl="1"/>
            <a:r>
              <a:rPr lang="en-US" altLang="en-US"/>
              <a:t>Changing model</a:t>
            </a:r>
          </a:p>
          <a:p>
            <a:r>
              <a:rPr lang="en-US" altLang="en-US"/>
              <a:t>Model should support all the requirements you’ve seen so far</a:t>
            </a:r>
          </a:p>
        </p:txBody>
      </p:sp>
    </p:spTree>
    <p:extLst>
      <p:ext uri="{BB962C8B-B14F-4D97-AF65-F5344CB8AC3E}">
        <p14:creationId xmlns:p14="http://schemas.microsoft.com/office/powerpoint/2010/main" val="2887972128"/>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p:cNvSpPr>
            <a:spLocks noGrp="1"/>
          </p:cNvSpPr>
          <p:nvPr>
            <p:ph type="sldNum" sz="quarter" idx="12"/>
          </p:nvPr>
        </p:nvSpPr>
        <p:spPr/>
        <p:txBody>
          <a:bodyPr/>
          <a:lstStyle/>
          <a:p>
            <a:fld id="{5ACB6543-626E-4423-AF1D-9A8131C5B097}" type="slidenum">
              <a:rPr lang="en-US" altLang="en-US" smtClean="0"/>
              <a:pPr/>
              <a:t>9</a:t>
            </a:fld>
            <a:endParaRPr lang="en-US" altLang="en-US" dirty="0"/>
          </a:p>
        </p:txBody>
      </p:sp>
      <p:sp>
        <p:nvSpPr>
          <p:cNvPr id="227330" name="Rectangle 2"/>
          <p:cNvSpPr>
            <a:spLocks noGrp="1" noChangeArrowheads="1"/>
          </p:cNvSpPr>
          <p:nvPr>
            <p:ph type="title"/>
          </p:nvPr>
        </p:nvSpPr>
        <p:spPr/>
        <p:txBody>
          <a:bodyPr/>
          <a:lstStyle/>
          <a:p>
            <a:r>
              <a:rPr lang="en-US" altLang="en-US"/>
              <a:t>Why we model this way</a:t>
            </a:r>
          </a:p>
        </p:txBody>
      </p:sp>
      <p:sp>
        <p:nvSpPr>
          <p:cNvPr id="227331" name="Rectangle 3"/>
          <p:cNvSpPr>
            <a:spLocks noGrp="1" noChangeArrowheads="1"/>
          </p:cNvSpPr>
          <p:nvPr>
            <p:ph type="body" idx="1"/>
          </p:nvPr>
        </p:nvSpPr>
        <p:spPr/>
        <p:txBody>
          <a:bodyPr/>
          <a:lstStyle/>
          <a:p>
            <a:r>
              <a:rPr lang="en-US" altLang="en-US"/>
              <a:t>We can only think about one thing at a time</a:t>
            </a:r>
          </a:p>
          <a:p>
            <a:r>
              <a:rPr lang="en-US" altLang="en-US"/>
              <a:t>Criticism is easier than creation</a:t>
            </a:r>
          </a:p>
          <a:p>
            <a:r>
              <a:rPr lang="en-US" altLang="en-US"/>
              <a:t>As long as we get the right answer, it doesn’t matter how we got it</a:t>
            </a:r>
          </a:p>
        </p:txBody>
      </p:sp>
    </p:spTree>
    <p:extLst>
      <p:ext uri="{BB962C8B-B14F-4D97-AF65-F5344CB8AC3E}">
        <p14:creationId xmlns:p14="http://schemas.microsoft.com/office/powerpoint/2010/main" val="1528406147"/>
      </p:ext>
    </p:extLst>
  </p:cSld>
  <p:clrMapOvr>
    <a:masterClrMapping/>
  </p:clrMapOvr>
  <p:timing>
    <p:tnLst>
      <p:par>
        <p:cTn id="1" dur="indefinite" restart="never" nodeType="tmRoot"/>
      </p:par>
    </p:tnLst>
  </p:timing>
</p:sld>
</file>

<file path=ppt/theme/theme1.xml><?xml version="1.0" encoding="utf-8"?>
<a:theme xmlns:a="http://schemas.openxmlformats.org/drawingml/2006/main" name="Office Theme">
  <a:themeElements>
    <a:clrScheme name="Illinois">
      <a:dk1>
        <a:srgbClr val="003C7D"/>
      </a:dk1>
      <a:lt1>
        <a:sysClr val="window" lastClr="FFFFFF"/>
      </a:lt1>
      <a:dk2>
        <a:srgbClr val="F47F24"/>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Classic 2">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1666</TotalTime>
  <Words>1954</Words>
  <Application>Microsoft Macintosh PowerPoint</Application>
  <PresentationFormat>On-screen Show (4:3)</PresentationFormat>
  <Paragraphs>332</Paragraphs>
  <Slides>37</Slides>
  <Notes>5</Notes>
  <HiddenSlides>0</HiddenSlides>
  <MMClips>0</MMClips>
  <ScaleCrop>false</ScaleCrop>
  <HeadingPairs>
    <vt:vector size="8" baseType="variant">
      <vt:variant>
        <vt:lpstr>Fonts Used</vt:lpstr>
      </vt:variant>
      <vt:variant>
        <vt:i4>5</vt:i4>
      </vt:variant>
      <vt:variant>
        <vt:lpstr>Theme</vt:lpstr>
      </vt:variant>
      <vt:variant>
        <vt:i4>1</vt:i4>
      </vt:variant>
      <vt:variant>
        <vt:lpstr>Embedded OLE Servers</vt:lpstr>
      </vt:variant>
      <vt:variant>
        <vt:i4>1</vt:i4>
      </vt:variant>
      <vt:variant>
        <vt:lpstr>Slide Titles</vt:lpstr>
      </vt:variant>
      <vt:variant>
        <vt:i4>37</vt:i4>
      </vt:variant>
    </vt:vector>
  </HeadingPairs>
  <TitlesOfParts>
    <vt:vector size="44" baseType="lpstr">
      <vt:lpstr>Arial</vt:lpstr>
      <vt:lpstr>Calibri</vt:lpstr>
      <vt:lpstr>Monotype Sorts</vt:lpstr>
      <vt:lpstr>Times New Roman</vt:lpstr>
      <vt:lpstr>Wingdings</vt:lpstr>
      <vt:lpstr>Office Theme</vt:lpstr>
      <vt:lpstr>VISIO</vt:lpstr>
      <vt:lpstr>CS428: Software Engineering II</vt:lpstr>
      <vt:lpstr>Sequence diagram (event trace)</vt:lpstr>
      <vt:lpstr>UML Sequence Diagrams</vt:lpstr>
      <vt:lpstr>Sequence Diagram for Distributed Control</vt:lpstr>
      <vt:lpstr>Sequence Diagram for Distributed Control</vt:lpstr>
      <vt:lpstr>Creation &amp; Deletion of Participants</vt:lpstr>
      <vt:lpstr>Interaction Frames</vt:lpstr>
      <vt:lpstr>Modeling example</vt:lpstr>
      <vt:lpstr>Why we model this way</vt:lpstr>
      <vt:lpstr>Group Exercise: OneBusAway</vt:lpstr>
      <vt:lpstr>PowerPoint Presentation</vt:lpstr>
      <vt:lpstr>Open Source  OneBusAway Andriod App </vt:lpstr>
      <vt:lpstr>The Viking</vt:lpstr>
      <vt:lpstr>Use Case Diagram</vt:lpstr>
      <vt:lpstr>Generating letters</vt:lpstr>
      <vt:lpstr>Starting model</vt:lpstr>
      <vt:lpstr>Template</vt:lpstr>
      <vt:lpstr>More detailed model (1)</vt:lpstr>
      <vt:lpstr>More detailed model (2)</vt:lpstr>
      <vt:lpstr>Use template to create a letter for a customer</vt:lpstr>
      <vt:lpstr>Sending letters</vt:lpstr>
      <vt:lpstr>Another model snapshot (1)</vt:lpstr>
      <vt:lpstr>Another model snapshot (2)</vt:lpstr>
      <vt:lpstr>Adding customer information</vt:lpstr>
      <vt:lpstr>Yet another model view</vt:lpstr>
      <vt:lpstr>Interface for creating customer</vt:lpstr>
      <vt:lpstr>Template creation</vt:lpstr>
      <vt:lpstr>UML for template (1)</vt:lpstr>
      <vt:lpstr>UML for template (2)</vt:lpstr>
      <vt:lpstr>User interfaces</vt:lpstr>
      <vt:lpstr>Delivery monitoring</vt:lpstr>
      <vt:lpstr>UML for mailing (1)</vt:lpstr>
      <vt:lpstr>UML for mailing (2)</vt:lpstr>
      <vt:lpstr>Mail delivery failure</vt:lpstr>
      <vt:lpstr>Customer selection by criteria</vt:lpstr>
      <vt:lpstr>Some questions to ask</vt:lpstr>
      <vt:lpstr>Conclusion</vt:lpstr>
    </vt:vector>
  </TitlesOfParts>
  <Company/>
  <LinksUpToDate>false</LinksUpToDate>
  <SharedDoc>false</SharedDoc>
  <HyperlinksChanged>false</HyperlinksChanged>
  <AppVersion>15.0034</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
  <cp:lastModifiedBy>Lanxiao Bai</cp:lastModifiedBy>
  <cp:revision>222</cp:revision>
  <dcterms:created xsi:type="dcterms:W3CDTF">2006-08-16T00:00:00Z</dcterms:created>
  <dcterms:modified xsi:type="dcterms:W3CDTF">2017-05-03T20:42:07Z</dcterms:modified>
</cp:coreProperties>
</file>